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53D8D" w:rsidRPr="00B330B8" w:rsidRDefault="00453D8D" w:rsidP="00453D8D">
      <w:pPr>
        <w:pStyle w:val="Title"/>
        <w:framePr w:wrap="notBeside" w:y="63"/>
      </w:pPr>
      <w:bookmarkStart w:id="0" w:name="OLE_LINK115"/>
      <w:bookmarkStart w:id="1" w:name="OLE_LINK118"/>
      <w:r w:rsidRPr="00B330B8">
        <w:t>Fault Diagnosis in Image-Based Visual Servoing with Eye-in-Hand Configuration</w:t>
      </w:r>
      <w:r w:rsidR="00BB4556" w:rsidRPr="00B330B8">
        <w:t>s</w:t>
      </w:r>
      <w:r w:rsidRPr="00B330B8">
        <w:t xml:space="preserve"> Using Kalman Filter</w:t>
      </w:r>
    </w:p>
    <w:p w:rsidR="003B775D" w:rsidRPr="00AE4045" w:rsidRDefault="003B775D" w:rsidP="003B775D">
      <w:pPr>
        <w:pStyle w:val="Authors"/>
        <w:framePr w:w="9623" w:wrap="notBeside" w:x="1745" w:y="1880"/>
      </w:pPr>
      <w:bookmarkStart w:id="2" w:name="OLE_LINK55"/>
      <w:bookmarkStart w:id="3" w:name="OLE_LINK56"/>
      <w:bookmarkEnd w:id="0"/>
      <w:bookmarkEnd w:id="1"/>
      <w:r w:rsidRPr="00AE4045">
        <w:t xml:space="preserve">Mien Van, Michalis Mavrovouniotis, </w:t>
      </w:r>
      <w:r w:rsidRPr="00AE4045">
        <w:rPr>
          <w:i/>
          <w:iCs/>
        </w:rPr>
        <w:t>Member, IEEE</w:t>
      </w:r>
      <w:r w:rsidRPr="00AE4045">
        <w:t xml:space="preserve">, Shuzi Sam Ge, </w:t>
      </w:r>
      <w:r w:rsidRPr="00AE4045">
        <w:rPr>
          <w:i/>
          <w:iCs/>
        </w:rPr>
        <w:t>Fellow, IEEE</w:t>
      </w:r>
    </w:p>
    <w:p w:rsidR="00453D8D" w:rsidRPr="00B330B8" w:rsidRDefault="00453D8D">
      <w:pPr>
        <w:pStyle w:val="Text"/>
        <w:ind w:firstLine="0"/>
        <w:rPr>
          <w:sz w:val="18"/>
          <w:szCs w:val="18"/>
        </w:rPr>
      </w:pPr>
      <w:bookmarkStart w:id="4" w:name="_GoBack"/>
      <w:bookmarkEnd w:id="2"/>
      <w:bookmarkEnd w:id="3"/>
      <w:bookmarkEnd w:id="4"/>
    </w:p>
    <w:p w:rsidR="003C1C70" w:rsidRPr="00B330B8" w:rsidRDefault="003C1C70">
      <w:pPr>
        <w:pStyle w:val="Abstract"/>
      </w:pPr>
      <w:r w:rsidRPr="00B330B8">
        <w:rPr>
          <w:i/>
          <w:iCs/>
        </w:rPr>
        <w:t>Abstract</w:t>
      </w:r>
      <w:r w:rsidRPr="00B330B8">
        <w:t>—</w:t>
      </w:r>
      <w:r w:rsidR="00BC57B9" w:rsidRPr="00B330B8">
        <w:t xml:space="preserve">In this paper, </w:t>
      </w:r>
      <w:r w:rsidR="00FC0465" w:rsidRPr="00B330B8">
        <w:t xml:space="preserve">the fault diagnosis </w:t>
      </w:r>
      <w:r w:rsidR="00AF6DD1" w:rsidRPr="00B330B8">
        <w:t xml:space="preserve">(FD) </w:t>
      </w:r>
      <w:r w:rsidR="00BB4556" w:rsidRPr="00B330B8">
        <w:t>problem in</w:t>
      </w:r>
      <w:r w:rsidR="00507FF4" w:rsidRPr="00B330B8">
        <w:t xml:space="preserve"> image-based</w:t>
      </w:r>
      <w:r w:rsidR="00FC0465" w:rsidRPr="00B330B8">
        <w:t xml:space="preserve"> visual servoing</w:t>
      </w:r>
      <w:r w:rsidR="00687F7E" w:rsidRPr="00B330B8">
        <w:t xml:space="preserve"> </w:t>
      </w:r>
      <w:r w:rsidR="00AF6DD1" w:rsidRPr="00B330B8">
        <w:t xml:space="preserve">(IBVS) </w:t>
      </w:r>
      <w:r w:rsidR="00687F7E" w:rsidRPr="00B330B8">
        <w:t>with eye-in-hand configuration</w:t>
      </w:r>
      <w:r w:rsidR="00BB4556" w:rsidRPr="00B330B8">
        <w:t>s</w:t>
      </w:r>
      <w:r w:rsidR="00BE1EA7">
        <w:t xml:space="preserve"> is investigated</w:t>
      </w:r>
      <w:r w:rsidR="00FC0465" w:rsidRPr="00B330B8">
        <w:t xml:space="preserve">. </w:t>
      </w:r>
      <w:r w:rsidR="005614E7">
        <w:t>The potential failures are detected and isolated b</w:t>
      </w:r>
      <w:r w:rsidR="00112AE8">
        <w:t>ased on</w:t>
      </w:r>
      <w:r w:rsidR="005614E7">
        <w:t xml:space="preserve"> approximating parameters related</w:t>
      </w:r>
      <w:r w:rsidR="00E04064" w:rsidRPr="00B330B8">
        <w:t xml:space="preserve">. </w:t>
      </w:r>
      <w:r w:rsidR="00FC0465" w:rsidRPr="00B330B8">
        <w:t>First, the failure</w:t>
      </w:r>
      <w:r w:rsidR="00A91369" w:rsidRPr="00B330B8">
        <w:t xml:space="preserve"> scenarios</w:t>
      </w:r>
      <w:r w:rsidR="00FC0465" w:rsidRPr="00B330B8">
        <w:t xml:space="preserve"> of the visual servoing system</w:t>
      </w:r>
      <w:r w:rsidR="00C8665D" w:rsidRPr="00B330B8">
        <w:t>s</w:t>
      </w:r>
      <w:r w:rsidR="00FC0465" w:rsidRPr="00B330B8">
        <w:t xml:space="preserve"> are </w:t>
      </w:r>
      <w:r w:rsidR="0058327D" w:rsidRPr="00B330B8">
        <w:t>reviewed</w:t>
      </w:r>
      <w:r w:rsidR="00A91369" w:rsidRPr="00B330B8">
        <w:t xml:space="preserve"> </w:t>
      </w:r>
      <w:r w:rsidR="002E62F1" w:rsidRPr="00B330B8">
        <w:t xml:space="preserve">and </w:t>
      </w:r>
      <w:r w:rsidR="00FC0465" w:rsidRPr="00B330B8">
        <w:t xml:space="preserve">classified </w:t>
      </w:r>
      <w:r w:rsidR="003D6666" w:rsidRPr="00B330B8">
        <w:t>into</w:t>
      </w:r>
      <w:r w:rsidR="00FC0465" w:rsidRPr="00B330B8">
        <w:t xml:space="preserve"> the actuator and sensor faults</w:t>
      </w:r>
      <w:r w:rsidR="00F77C03" w:rsidRPr="00B330B8">
        <w:t>. Second</w:t>
      </w:r>
      <w:r w:rsidR="00FC0465" w:rsidRPr="00B330B8">
        <w:t xml:space="preserve">, </w:t>
      </w:r>
      <w:r w:rsidR="007408B0" w:rsidRPr="00B330B8">
        <w:t>a residual generator</w:t>
      </w:r>
      <w:r w:rsidR="00F77C03" w:rsidRPr="00B330B8">
        <w:t xml:space="preserve"> </w:t>
      </w:r>
      <w:r w:rsidR="00F01839">
        <w:t xml:space="preserve">is proposed </w:t>
      </w:r>
      <w:r w:rsidR="00F77C03" w:rsidRPr="00B330B8">
        <w:t xml:space="preserve">to detect </w:t>
      </w:r>
      <w:r w:rsidR="007B4281" w:rsidRPr="00B330B8">
        <w:t xml:space="preserve">the </w:t>
      </w:r>
      <w:r w:rsidR="00F77C03" w:rsidRPr="00B330B8">
        <w:t>failure occur</w:t>
      </w:r>
      <w:r w:rsidR="007B4281" w:rsidRPr="00B330B8">
        <w:t>rence</w:t>
      </w:r>
      <w:r w:rsidR="00F77C03" w:rsidRPr="00B330B8">
        <w:t>s, based on the Kalman filter</w:t>
      </w:r>
      <w:r w:rsidR="00A43394" w:rsidRPr="00B330B8">
        <w:t xml:space="preserve"> (KF)</w:t>
      </w:r>
      <w:r w:rsidR="007408B0" w:rsidRPr="00B330B8">
        <w:t>.</w:t>
      </w:r>
      <w:r w:rsidR="00F77C03" w:rsidRPr="00B330B8">
        <w:t xml:space="preserve"> Third, a decision </w:t>
      </w:r>
      <w:r w:rsidR="00470819" w:rsidRPr="00B330B8">
        <w:t xml:space="preserve">table </w:t>
      </w:r>
      <w:r w:rsidR="00F77C03" w:rsidRPr="00B330B8">
        <w:t xml:space="preserve">is </w:t>
      </w:r>
      <w:r w:rsidR="00B56208" w:rsidRPr="00B330B8">
        <w:t>proposed</w:t>
      </w:r>
      <w:r w:rsidR="00F77C03" w:rsidRPr="00B330B8">
        <w:t xml:space="preserve"> to </w:t>
      </w:r>
      <w:r w:rsidR="00E34EBB" w:rsidRPr="00B330B8">
        <w:t>isolate</w:t>
      </w:r>
      <w:r w:rsidR="00F77C03" w:rsidRPr="00B330B8">
        <w:t xml:space="preserve"> the fault type. Finally, </w:t>
      </w:r>
      <w:r w:rsidR="00B92224" w:rsidRPr="00B330B8">
        <w:t xml:space="preserve">simulation and experimental results are given to </w:t>
      </w:r>
      <w:r w:rsidR="007B4281" w:rsidRPr="00B330B8">
        <w:t>validate the efficacy and</w:t>
      </w:r>
      <w:r w:rsidR="00B92224" w:rsidRPr="00B330B8">
        <w:t xml:space="preserve"> the efficiency of the proposed </w:t>
      </w:r>
      <w:r w:rsidR="007B4281" w:rsidRPr="00B330B8">
        <w:t xml:space="preserve">fault diagnosis </w:t>
      </w:r>
      <w:r w:rsidR="00B92224" w:rsidRPr="00B330B8">
        <w:t>strategies</w:t>
      </w:r>
      <w:r w:rsidR="00F77C03" w:rsidRPr="00B330B8">
        <w:t xml:space="preserve">. </w:t>
      </w:r>
      <w:r w:rsidR="007408B0" w:rsidRPr="00B330B8">
        <w:t xml:space="preserve"> </w:t>
      </w:r>
    </w:p>
    <w:p w:rsidR="003C1C70" w:rsidRPr="00B330B8" w:rsidRDefault="003C1C70"/>
    <w:p w:rsidR="003C1C70" w:rsidRPr="00B330B8" w:rsidRDefault="003C1C70">
      <w:pPr>
        <w:pStyle w:val="IndexTerms"/>
      </w:pPr>
      <w:bookmarkStart w:id="5" w:name="PointTmp"/>
      <w:r w:rsidRPr="00B330B8">
        <w:rPr>
          <w:i/>
          <w:iCs/>
        </w:rPr>
        <w:t>Index Terms</w:t>
      </w:r>
      <w:r w:rsidRPr="00B330B8">
        <w:t>—</w:t>
      </w:r>
      <w:r w:rsidR="00125ABC" w:rsidRPr="00B330B8">
        <w:t xml:space="preserve">Control of robots, </w:t>
      </w:r>
      <w:r w:rsidR="00BE3C7B" w:rsidRPr="00B330B8">
        <w:t xml:space="preserve">Fault diagnosis, </w:t>
      </w:r>
      <w:r w:rsidR="00930F35" w:rsidRPr="00B330B8">
        <w:t>I</w:t>
      </w:r>
      <w:r w:rsidR="002B2739" w:rsidRPr="00B330B8">
        <w:t>mage-based visual servoing</w:t>
      </w:r>
      <w:r w:rsidR="00BE3C7B" w:rsidRPr="00B330B8">
        <w:t xml:space="preserve">, </w:t>
      </w:r>
      <w:r w:rsidR="002B2739" w:rsidRPr="00B330B8">
        <w:t>Kalman filter</w:t>
      </w:r>
      <w:r w:rsidR="005B1A73">
        <w:t>, Robot-</w:t>
      </w:r>
      <w:r w:rsidR="004B041D" w:rsidRPr="00B330B8">
        <w:t>vision systems</w:t>
      </w:r>
      <w:r w:rsidR="00C866A8" w:rsidRPr="00B330B8">
        <w:t>.</w:t>
      </w:r>
    </w:p>
    <w:p w:rsidR="003C1C70" w:rsidRPr="00B330B8" w:rsidRDefault="003C1C70"/>
    <w:bookmarkEnd w:id="5"/>
    <w:p w:rsidR="003C1C70" w:rsidRPr="00B330B8" w:rsidRDefault="003C1C70" w:rsidP="00285669">
      <w:pPr>
        <w:pStyle w:val="Heading1"/>
        <w:ind w:left="1800"/>
        <w:jc w:val="both"/>
      </w:pPr>
      <w:r w:rsidRPr="00B330B8">
        <w:t>I</w:t>
      </w:r>
      <w:r w:rsidRPr="00B330B8">
        <w:rPr>
          <w:sz w:val="16"/>
          <w:szCs w:val="16"/>
        </w:rPr>
        <w:t>NTRODUCTION</w:t>
      </w:r>
    </w:p>
    <w:p w:rsidR="003C1C70" w:rsidRPr="00B330B8" w:rsidRDefault="00DC5D8D" w:rsidP="00D81D06">
      <w:pPr>
        <w:pStyle w:val="Text"/>
        <w:keepNext/>
        <w:framePr w:dropCap="drop" w:lines="2" w:wrap="auto" w:vAnchor="text" w:hAnchor="page" w:x="978" w:y="31"/>
        <w:spacing w:line="480" w:lineRule="exact"/>
        <w:ind w:firstLine="0"/>
        <w:rPr>
          <w:smallCaps/>
          <w:position w:val="-3"/>
          <w:sz w:val="56"/>
          <w:szCs w:val="56"/>
        </w:rPr>
      </w:pPr>
      <w:r w:rsidRPr="00B330B8">
        <w:rPr>
          <w:position w:val="-3"/>
          <w:sz w:val="56"/>
          <w:szCs w:val="56"/>
        </w:rPr>
        <w:t>V</w:t>
      </w:r>
    </w:p>
    <w:p w:rsidR="004B458A" w:rsidRPr="00B330B8" w:rsidRDefault="00DC5D8D" w:rsidP="003B503A">
      <w:pPr>
        <w:pStyle w:val="Text"/>
        <w:ind w:firstLine="0"/>
      </w:pPr>
      <w:r w:rsidRPr="00B330B8">
        <w:rPr>
          <w:smallCaps/>
        </w:rPr>
        <w:t>isual servoing</w:t>
      </w:r>
      <w:r w:rsidR="006F6A45" w:rsidRPr="00B330B8">
        <w:rPr>
          <w:smallCaps/>
        </w:rPr>
        <w:t>,</w:t>
      </w:r>
      <w:r w:rsidR="002E62F1" w:rsidRPr="00B330B8">
        <w:rPr>
          <w:smallCaps/>
        </w:rPr>
        <w:t xml:space="preserve"> </w:t>
      </w:r>
      <w:r w:rsidRPr="00B330B8">
        <w:t xml:space="preserve">has been </w:t>
      </w:r>
      <w:r w:rsidR="00B13641" w:rsidRPr="00B330B8">
        <w:t>applied extensively in robotics</w:t>
      </w:r>
      <w:r w:rsidRPr="00B330B8">
        <w:t xml:space="preserve"> </w:t>
      </w:r>
      <w:r w:rsidR="007D0A73" w:rsidRPr="00B330B8">
        <w:t xml:space="preserve">to enhance </w:t>
      </w:r>
      <w:r w:rsidR="001366DA" w:rsidRPr="00B330B8">
        <w:t>its intelligence and flexibility</w:t>
      </w:r>
      <w:r w:rsidRPr="00B330B8">
        <w:t xml:space="preserve">. The goal of this task is to </w:t>
      </w:r>
      <w:r w:rsidR="007D0A73" w:rsidRPr="00B330B8">
        <w:t xml:space="preserve">calculate the control input that was applied to the robotic system so that </w:t>
      </w:r>
      <w:r w:rsidR="00CE42CB" w:rsidRPr="00B330B8">
        <w:t xml:space="preserve">the error between </w:t>
      </w:r>
      <w:r w:rsidR="007D0A73" w:rsidRPr="00B330B8">
        <w:t xml:space="preserve">the predefined image features </w:t>
      </w:r>
      <w:r w:rsidR="00CE42CB" w:rsidRPr="00B330B8">
        <w:t>and a</w:t>
      </w:r>
      <w:r w:rsidR="007D0A73" w:rsidRPr="00B330B8">
        <w:t xml:space="preserve"> desired static reference </w:t>
      </w:r>
      <w:r w:rsidR="00AD26F1">
        <w:t>can converge</w:t>
      </w:r>
      <w:r w:rsidR="00CE42CB" w:rsidRPr="00B330B8">
        <w:t xml:space="preserve"> to zero</w:t>
      </w:r>
      <w:r w:rsidR="007D0A73" w:rsidRPr="00B330B8">
        <w:t xml:space="preserve">. </w:t>
      </w:r>
      <w:r w:rsidR="0030246B" w:rsidRPr="00B330B8">
        <w:t xml:space="preserve">Generally, the </w:t>
      </w:r>
      <w:r w:rsidR="00317FB7" w:rsidRPr="00B330B8">
        <w:t xml:space="preserve">categories of the </w:t>
      </w:r>
      <w:r w:rsidR="0030246B" w:rsidRPr="00B330B8">
        <w:t xml:space="preserve">visual servoing can be </w:t>
      </w:r>
      <w:r w:rsidR="00317FB7" w:rsidRPr="00B330B8">
        <w:t>divided into three classes</w:t>
      </w:r>
      <w:r w:rsidR="0030246B" w:rsidRPr="00B330B8">
        <w:t>: 1) position based visual servoing</w:t>
      </w:r>
      <w:r w:rsidR="00C63808" w:rsidRPr="00B330B8">
        <w:t xml:space="preserve"> (PBVS)</w:t>
      </w:r>
      <w:r w:rsidR="0030246B" w:rsidRPr="00B330B8">
        <w:t xml:space="preserve"> [</w:t>
      </w:r>
      <w:r w:rsidR="0029599F" w:rsidRPr="00B330B8">
        <w:t>1</w:t>
      </w:r>
      <w:r w:rsidR="0030246B" w:rsidRPr="00B330B8">
        <w:t>]</w:t>
      </w:r>
      <w:r w:rsidR="008264DD" w:rsidRPr="00B330B8">
        <w:t xml:space="preserve">, where the </w:t>
      </w:r>
      <w:r w:rsidR="000C63F9" w:rsidRPr="00B330B8">
        <w:t xml:space="preserve">3D data retrieved from the image features are used as the feedback to </w:t>
      </w:r>
      <w:r w:rsidR="00DB6DB4" w:rsidRPr="00B330B8">
        <w:t xml:space="preserve">calculate </w:t>
      </w:r>
      <w:r w:rsidR="000C63F9" w:rsidRPr="00B330B8">
        <w:t xml:space="preserve">the </w:t>
      </w:r>
      <w:r w:rsidR="008264DD" w:rsidRPr="00B330B8">
        <w:t>control input</w:t>
      </w:r>
      <w:r w:rsidR="0030246B" w:rsidRPr="00B330B8">
        <w:t>; 2) image-based visual servoing</w:t>
      </w:r>
      <w:r w:rsidR="00C63808" w:rsidRPr="00B330B8">
        <w:t xml:space="preserve"> (IBVS)</w:t>
      </w:r>
      <w:r w:rsidR="0030246B" w:rsidRPr="00B330B8">
        <w:t xml:space="preserve"> [</w:t>
      </w:r>
      <w:r w:rsidR="0029599F" w:rsidRPr="00B330B8">
        <w:t>2</w:t>
      </w:r>
      <w:r w:rsidR="0030246B" w:rsidRPr="00B330B8">
        <w:t>]</w:t>
      </w:r>
      <w:r w:rsidR="008264DD" w:rsidRPr="00B330B8">
        <w:t xml:space="preserve">, where </w:t>
      </w:r>
      <w:r w:rsidR="00DB6DB4" w:rsidRPr="00B330B8">
        <w:t>the direct 2D image features are used as the feedback to calculate the control input</w:t>
      </w:r>
      <w:r w:rsidR="0030246B" w:rsidRPr="00B330B8">
        <w:t>, and 3) hybrid visual servoing [</w:t>
      </w:r>
      <w:r w:rsidR="0029599F" w:rsidRPr="00B330B8">
        <w:t>3</w:t>
      </w:r>
      <w:r w:rsidR="0030246B" w:rsidRPr="00B330B8">
        <w:t>]</w:t>
      </w:r>
      <w:r w:rsidR="008264DD" w:rsidRPr="00B330B8">
        <w:t>, where both 2D and 3D data</w:t>
      </w:r>
      <w:r w:rsidR="00B84566" w:rsidRPr="00B330B8">
        <w:t xml:space="preserve"> is combined as the feedback</w:t>
      </w:r>
      <w:r w:rsidR="0030246B" w:rsidRPr="00B330B8">
        <w:t xml:space="preserve">. </w:t>
      </w:r>
      <w:r w:rsidR="008264DD" w:rsidRPr="00B330B8">
        <w:t xml:space="preserve">Among them, </w:t>
      </w:r>
      <w:r w:rsidR="008A5A03" w:rsidRPr="00B330B8">
        <w:t xml:space="preserve">IBVS </w:t>
      </w:r>
      <w:r w:rsidR="009637EE" w:rsidRPr="00B330B8">
        <w:t xml:space="preserve">is widely applied due to </w:t>
      </w:r>
      <w:r w:rsidR="00A16BDA" w:rsidRPr="00B330B8">
        <w:t>it’s</w:t>
      </w:r>
      <w:r w:rsidR="009637EE" w:rsidRPr="00B330B8">
        <w:t xml:space="preserve"> </w:t>
      </w:r>
      <w:r w:rsidR="00A16BDA" w:rsidRPr="00B330B8">
        <w:t>easy in</w:t>
      </w:r>
      <w:r w:rsidR="009637EE" w:rsidRPr="00B330B8">
        <w:t xml:space="preserve"> </w:t>
      </w:r>
      <w:r w:rsidR="00D72E90" w:rsidRPr="00B330B8">
        <w:t>implementation and robustness with measurement noise and model uncerta</w:t>
      </w:r>
      <w:r w:rsidR="009637EE" w:rsidRPr="00B330B8">
        <w:t>in</w:t>
      </w:r>
      <w:r w:rsidR="00D72E90" w:rsidRPr="00B330B8">
        <w:t>ties</w:t>
      </w:r>
      <w:r w:rsidR="00AE542B" w:rsidRPr="00B330B8">
        <w:t xml:space="preserve"> [4</w:t>
      </w:r>
      <w:r w:rsidR="00987D3D" w:rsidRPr="00B330B8">
        <w:t xml:space="preserve">]. </w:t>
      </w:r>
      <w:r w:rsidR="004B458A" w:rsidRPr="00B330B8">
        <w:t xml:space="preserve">In visual servoing system, </w:t>
      </w:r>
      <w:r w:rsidR="00DB6DB4" w:rsidRPr="00B330B8">
        <w:t xml:space="preserve">there are two ways to configure the camera: 1) eye-in-hand configuration, where the camera is rigidly attached to the robot end-effector, 2) eye-to-hand configuration, where the camera is fixed in the workspace. </w:t>
      </w:r>
      <w:r w:rsidR="004B458A" w:rsidRPr="00B330B8">
        <w:rPr>
          <w:iCs/>
        </w:rPr>
        <w:t>Among them, eye-in-ha</w:t>
      </w:r>
      <w:r w:rsidR="00001AF9" w:rsidRPr="00B330B8">
        <w:rPr>
          <w:iCs/>
        </w:rPr>
        <w:t xml:space="preserve">nd configuration is widely used because it provides high precise and workspace </w:t>
      </w:r>
      <w:r w:rsidR="007C7153" w:rsidRPr="00B330B8">
        <w:rPr>
          <w:iCs/>
        </w:rPr>
        <w:t xml:space="preserve">exploration </w:t>
      </w:r>
      <w:r w:rsidR="00F6110A" w:rsidRPr="00B330B8">
        <w:rPr>
          <w:iCs/>
        </w:rPr>
        <w:t>[</w:t>
      </w:r>
      <w:r w:rsidR="00AE542B" w:rsidRPr="00B330B8">
        <w:rPr>
          <w:iCs/>
        </w:rPr>
        <w:t>5</w:t>
      </w:r>
      <w:r w:rsidR="00F6110A" w:rsidRPr="00B330B8">
        <w:rPr>
          <w:iCs/>
        </w:rPr>
        <w:t>-</w:t>
      </w:r>
      <w:r w:rsidR="00AE542B" w:rsidRPr="00B330B8">
        <w:rPr>
          <w:iCs/>
        </w:rPr>
        <w:t>6</w:t>
      </w:r>
      <w:r w:rsidR="00F6110A" w:rsidRPr="00B330B8">
        <w:rPr>
          <w:iCs/>
        </w:rPr>
        <w:t>]</w:t>
      </w:r>
      <w:r w:rsidR="004B458A" w:rsidRPr="00B330B8">
        <w:rPr>
          <w:i/>
          <w:iCs/>
        </w:rPr>
        <w:t>.</w:t>
      </w:r>
    </w:p>
    <w:p w:rsidR="006B42B0" w:rsidRPr="00B330B8" w:rsidRDefault="0082537F" w:rsidP="003B775D">
      <w:pPr>
        <w:pStyle w:val="Text"/>
        <w:ind w:firstLineChars="100" w:firstLine="200"/>
      </w:pPr>
      <w:r w:rsidRPr="00B330B8">
        <w:t xml:space="preserve">In the IBVS, the control </w:t>
      </w:r>
      <w:r w:rsidR="005252EB" w:rsidRPr="00B330B8">
        <w:t xml:space="preserve">input </w:t>
      </w:r>
      <w:r w:rsidRPr="00B330B8">
        <w:t xml:space="preserve">is </w:t>
      </w:r>
      <w:r w:rsidR="005252EB" w:rsidRPr="00B330B8">
        <w:t>computed</w:t>
      </w:r>
      <w:r w:rsidR="00B7402E" w:rsidRPr="00B330B8">
        <w:t xml:space="preserve"> </w:t>
      </w:r>
      <w:r w:rsidRPr="00B330B8">
        <w:t xml:space="preserve">based on </w:t>
      </w:r>
      <w:r w:rsidR="005252EB" w:rsidRPr="00B330B8">
        <w:t xml:space="preserve">the feedback of </w:t>
      </w:r>
      <w:r w:rsidRPr="00B330B8">
        <w:t xml:space="preserve">the </w:t>
      </w:r>
      <w:r w:rsidR="005252EB" w:rsidRPr="00B330B8">
        <w:t>differen</w:t>
      </w:r>
      <w:r w:rsidR="003D30A9">
        <w:t>ce</w:t>
      </w:r>
      <w:r w:rsidRPr="00B330B8">
        <w:t xml:space="preserve"> between the current and desired </w:t>
      </w:r>
      <w:r w:rsidR="00506356" w:rsidRPr="00B330B8">
        <w:t xml:space="preserve">image </w:t>
      </w:r>
      <w:r w:rsidRPr="00B330B8">
        <w:t>featur</w:t>
      </w:r>
      <w:r w:rsidR="00B7402E" w:rsidRPr="00B330B8">
        <w:t>es</w:t>
      </w:r>
      <w:r w:rsidRPr="00B330B8">
        <w:t xml:space="preserve">. </w:t>
      </w:r>
      <w:r w:rsidR="00B7402E" w:rsidRPr="00B330B8">
        <w:t>Thus</w:t>
      </w:r>
      <w:r w:rsidRPr="00B330B8">
        <w:t>, the system is working well only when all the desired features are extracted</w:t>
      </w:r>
      <w:r w:rsidR="008E565C" w:rsidRPr="00B330B8">
        <w:t xml:space="preserve"> correctly</w:t>
      </w:r>
      <w:r w:rsidRPr="00B330B8">
        <w:t xml:space="preserve">. </w:t>
      </w:r>
      <w:r w:rsidR="002506FD" w:rsidRPr="00B330B8">
        <w:t>Toward this research direction, reliable feature extraction methods have been developed in computer vision [</w:t>
      </w:r>
      <w:r w:rsidR="00AE542B" w:rsidRPr="00B330B8">
        <w:t>7</w:t>
      </w:r>
      <w:r w:rsidR="002506FD" w:rsidRPr="00B330B8">
        <w:t>]. In addition, reliable feature tracking methods ha</w:t>
      </w:r>
      <w:r w:rsidR="00311CEC" w:rsidRPr="00B330B8">
        <w:t>ve</w:t>
      </w:r>
      <w:r w:rsidR="002506FD" w:rsidRPr="00B330B8">
        <w:t xml:space="preserve"> also been developed to enhance the robustness of feature tracking based on </w:t>
      </w:r>
      <w:r w:rsidR="00B23263" w:rsidRPr="00B330B8">
        <w:t>K</w:t>
      </w:r>
      <w:r w:rsidR="002506FD" w:rsidRPr="00B330B8">
        <w:t xml:space="preserve">alman filter </w:t>
      </w:r>
      <w:r w:rsidR="00A43394" w:rsidRPr="00B330B8">
        <w:t xml:space="preserve">(KF) </w:t>
      </w:r>
      <w:r w:rsidR="002506FD" w:rsidRPr="00B330B8">
        <w:t>[</w:t>
      </w:r>
      <w:r w:rsidR="00AE542B" w:rsidRPr="00B330B8">
        <w:t>8</w:t>
      </w:r>
      <w:r w:rsidR="002506FD" w:rsidRPr="00B330B8">
        <w:t>] or Particle filter</w:t>
      </w:r>
      <w:r w:rsidR="00A43394" w:rsidRPr="00B330B8">
        <w:t xml:space="preserve"> (PF)</w:t>
      </w:r>
      <w:r w:rsidR="002506FD" w:rsidRPr="00B330B8">
        <w:t xml:space="preserve"> [</w:t>
      </w:r>
      <w:r w:rsidR="00AE542B" w:rsidRPr="00B330B8">
        <w:t>9</w:t>
      </w:r>
      <w:r w:rsidR="002506FD" w:rsidRPr="00B330B8">
        <w:t>]</w:t>
      </w:r>
      <w:r w:rsidR="00D776B7" w:rsidRPr="00B330B8">
        <w:t>, etc</w:t>
      </w:r>
      <w:r w:rsidR="002506FD" w:rsidRPr="00B330B8">
        <w:t xml:space="preserve">. </w:t>
      </w:r>
      <w:r w:rsidRPr="00B330B8">
        <w:t>Howeve</w:t>
      </w:r>
      <w:r w:rsidR="00AC5872" w:rsidRPr="00B330B8">
        <w:t>r</w:t>
      </w:r>
      <w:r w:rsidRPr="00B330B8">
        <w:t xml:space="preserve">, </w:t>
      </w:r>
      <w:r w:rsidR="00AC5872" w:rsidRPr="00B330B8">
        <w:t xml:space="preserve">the designed image </w:t>
      </w:r>
      <w:r w:rsidR="00536960">
        <w:t xml:space="preserve">  </w:t>
      </w:r>
      <w:r w:rsidR="00AC5872" w:rsidRPr="00B330B8">
        <w:t xml:space="preserve">features </w:t>
      </w:r>
      <w:r w:rsidR="00536960">
        <w:t xml:space="preserve"> </w:t>
      </w:r>
      <w:r w:rsidR="00BF5199" w:rsidRPr="00B330B8">
        <w:t>are</w:t>
      </w:r>
      <w:r w:rsidRPr="00B330B8">
        <w:t xml:space="preserve"> </w:t>
      </w:r>
      <w:r w:rsidR="00536960">
        <w:t xml:space="preserve"> </w:t>
      </w:r>
      <w:r w:rsidRPr="00B330B8">
        <w:t xml:space="preserve">not </w:t>
      </w:r>
      <w:r w:rsidR="00536960">
        <w:t xml:space="preserve"> </w:t>
      </w:r>
      <w:r w:rsidRPr="00B330B8">
        <w:t xml:space="preserve">always </w:t>
      </w:r>
      <w:r w:rsidR="00536960">
        <w:t xml:space="preserve"> </w:t>
      </w:r>
      <w:r w:rsidR="00CE4936" w:rsidRPr="00B330B8">
        <w:t xml:space="preserve">correctly </w:t>
      </w:r>
      <w:r w:rsidR="005B566D" w:rsidRPr="00B330B8">
        <w:t>identified</w:t>
      </w:r>
      <w:r w:rsidR="001C7D2C" w:rsidRPr="00B330B8">
        <w:t xml:space="preserve"> by these methods</w:t>
      </w:r>
      <w:r w:rsidR="00B47314" w:rsidRPr="00B330B8">
        <w:t xml:space="preserve">; </w:t>
      </w:r>
      <w:r w:rsidR="00AC5872" w:rsidRPr="00B330B8">
        <w:t>some feature</w:t>
      </w:r>
      <w:r w:rsidR="005E0A5A" w:rsidRPr="00B330B8">
        <w:t>s</w:t>
      </w:r>
      <w:r w:rsidR="00AC5872" w:rsidRPr="00B330B8">
        <w:t xml:space="preserve"> </w:t>
      </w:r>
      <w:r w:rsidR="00E83EBD" w:rsidRPr="00B330B8">
        <w:t>may</w:t>
      </w:r>
      <w:r w:rsidR="00AC5872" w:rsidRPr="00B330B8">
        <w:t xml:space="preserve"> appear </w:t>
      </w:r>
      <w:r w:rsidR="003E0D58" w:rsidRPr="00B330B8">
        <w:t xml:space="preserve">in </w:t>
      </w:r>
      <w:r w:rsidR="00AC5872" w:rsidRPr="00B330B8">
        <w:t>or disappear from</w:t>
      </w:r>
      <w:r w:rsidR="005148CE" w:rsidRPr="00B330B8">
        <w:t xml:space="preserve"> the image during visual servoing [</w:t>
      </w:r>
      <w:r w:rsidR="00216BEF" w:rsidRPr="00B330B8">
        <w:t>1</w:t>
      </w:r>
      <w:r w:rsidR="00AE542B" w:rsidRPr="00B330B8">
        <w:t>0</w:t>
      </w:r>
      <w:r w:rsidR="005148CE" w:rsidRPr="00B330B8">
        <w:t>]</w:t>
      </w:r>
      <w:r w:rsidR="00AC5872" w:rsidRPr="00B330B8">
        <w:t>.</w:t>
      </w:r>
      <w:r w:rsidR="00B47314" w:rsidRPr="00B330B8">
        <w:t xml:space="preserve"> </w:t>
      </w:r>
      <w:r w:rsidR="00570E28" w:rsidRPr="00B330B8">
        <w:t>Generally</w:t>
      </w:r>
      <w:r w:rsidR="00B54A84" w:rsidRPr="00B330B8">
        <w:t>, t</w:t>
      </w:r>
      <w:r w:rsidR="00B47314" w:rsidRPr="00B330B8">
        <w:t xml:space="preserve">here are two </w:t>
      </w:r>
      <w:r w:rsidR="003D25A6" w:rsidRPr="00B330B8">
        <w:t>source</w:t>
      </w:r>
      <w:r w:rsidR="00B47314" w:rsidRPr="00B330B8">
        <w:t xml:space="preserve">s </w:t>
      </w:r>
      <w:r w:rsidR="00B76D13" w:rsidRPr="00B330B8">
        <w:t xml:space="preserve">that </w:t>
      </w:r>
      <w:r w:rsidR="00B47314" w:rsidRPr="00B330B8">
        <w:t>ma</w:t>
      </w:r>
      <w:r w:rsidR="00CC4DE4">
        <w:t>k</w:t>
      </w:r>
      <w:r w:rsidR="008B2318" w:rsidRPr="00B330B8">
        <w:t>e</w:t>
      </w:r>
      <w:r w:rsidR="00B47314" w:rsidRPr="00B330B8">
        <w:t xml:space="preserve"> the </w:t>
      </w:r>
      <w:r w:rsidR="00D675B3" w:rsidRPr="00B330B8">
        <w:t>failures</w:t>
      </w:r>
      <w:r w:rsidR="00B47314" w:rsidRPr="00B330B8">
        <w:t xml:space="preserve"> of t</w:t>
      </w:r>
      <w:r w:rsidR="00D675B3" w:rsidRPr="00B330B8">
        <w:t>he image feature extraction</w:t>
      </w:r>
      <w:r w:rsidR="00155EB0" w:rsidRPr="00B330B8">
        <w:t xml:space="preserve"> </w:t>
      </w:r>
      <w:r w:rsidR="007F1562" w:rsidRPr="00B330B8">
        <w:t xml:space="preserve">during visual servoing </w:t>
      </w:r>
      <w:r w:rsidR="00A132DA" w:rsidRPr="00B330B8">
        <w:t>[</w:t>
      </w:r>
      <w:r w:rsidR="00133379" w:rsidRPr="00B330B8">
        <w:t>1</w:t>
      </w:r>
      <w:r w:rsidR="00AE542B" w:rsidRPr="00B330B8">
        <w:t>0</w:t>
      </w:r>
      <w:r w:rsidR="006A740E" w:rsidRPr="00B330B8">
        <w:t>-</w:t>
      </w:r>
      <w:r w:rsidR="00133379" w:rsidRPr="00B330B8">
        <w:t>1</w:t>
      </w:r>
      <w:r w:rsidR="00AE542B" w:rsidRPr="00B330B8">
        <w:t>2</w:t>
      </w:r>
      <w:r w:rsidR="00A132DA" w:rsidRPr="00B330B8">
        <w:t>]</w:t>
      </w:r>
      <w:r w:rsidR="00B47314" w:rsidRPr="00B330B8">
        <w:t xml:space="preserve">: 1) </w:t>
      </w:r>
      <w:r w:rsidR="003D30A9">
        <w:t>whilst</w:t>
      </w:r>
      <w:r w:rsidR="00E8650F" w:rsidRPr="00B330B8">
        <w:t xml:space="preserve"> the camera </w:t>
      </w:r>
      <w:r w:rsidR="007F1562" w:rsidRPr="00B330B8">
        <w:t xml:space="preserve">is </w:t>
      </w:r>
      <w:r w:rsidR="00E8650F" w:rsidRPr="00B330B8">
        <w:t>moving, some parts of the object, which contain the desi</w:t>
      </w:r>
      <w:r w:rsidR="00D174E7" w:rsidRPr="00B330B8">
        <w:t>gn</w:t>
      </w:r>
      <w:r w:rsidR="00E8650F" w:rsidRPr="00B330B8">
        <w:t>ed feature</w:t>
      </w:r>
      <w:r w:rsidR="008B2318" w:rsidRPr="00B330B8">
        <w:t>s</w:t>
      </w:r>
      <w:r w:rsidR="00E8650F" w:rsidRPr="00B330B8">
        <w:t xml:space="preserve">, </w:t>
      </w:r>
      <w:r w:rsidR="00155EB0" w:rsidRPr="00B330B8">
        <w:t>are</w:t>
      </w:r>
      <w:r w:rsidR="00453D8D" w:rsidRPr="00B330B8">
        <w:t xml:space="preserve"> </w:t>
      </w:r>
      <w:r w:rsidR="00BF5199" w:rsidRPr="00B330B8">
        <w:t>out of the</w:t>
      </w:r>
      <w:r w:rsidR="00453D8D" w:rsidRPr="00B330B8">
        <w:t xml:space="preserve"> </w:t>
      </w:r>
      <w:r w:rsidR="00BF5199" w:rsidRPr="00B330B8">
        <w:t>field</w:t>
      </w:r>
      <w:r w:rsidR="00453D8D" w:rsidRPr="00B330B8">
        <w:t xml:space="preserve"> </w:t>
      </w:r>
      <w:r w:rsidR="00BF5199" w:rsidRPr="00B330B8">
        <w:t xml:space="preserve">of </w:t>
      </w:r>
      <w:r w:rsidR="00E8650F" w:rsidRPr="00B330B8">
        <w:t>view (FOV)</w:t>
      </w:r>
      <w:r w:rsidR="00290EF3" w:rsidRPr="00B330B8">
        <w:t xml:space="preserve"> of camera</w:t>
      </w:r>
      <w:r w:rsidR="00E8650F" w:rsidRPr="00B330B8">
        <w:t xml:space="preserve">, and 2) </w:t>
      </w:r>
      <w:r w:rsidR="002E45EC" w:rsidRPr="00B330B8">
        <w:t>d</w:t>
      </w:r>
      <w:r w:rsidR="00D773B9" w:rsidRPr="00B330B8">
        <w:t>ue to the environment noise</w:t>
      </w:r>
      <w:r w:rsidR="00CB6EE5" w:rsidRPr="00B330B8">
        <w:t>s (</w:t>
      </w:r>
      <w:r w:rsidR="003D25A6" w:rsidRPr="00B330B8">
        <w:t>image</w:t>
      </w:r>
      <w:r w:rsidR="007F1562" w:rsidRPr="00B330B8">
        <w:t xml:space="preserve"> noise, obstacles</w:t>
      </w:r>
      <w:r w:rsidR="00916739" w:rsidRPr="00B330B8">
        <w:t>, target itself</w:t>
      </w:r>
      <w:r w:rsidR="007F1562" w:rsidRPr="00B330B8">
        <w:t>)</w:t>
      </w:r>
      <w:r w:rsidR="002E45EC" w:rsidRPr="00B330B8">
        <w:t>, some desired</w:t>
      </w:r>
      <w:r w:rsidR="00D773B9" w:rsidRPr="00B330B8">
        <w:t xml:space="preserve"> feature</w:t>
      </w:r>
      <w:r w:rsidR="004A10BC" w:rsidRPr="00B330B8">
        <w:t>s</w:t>
      </w:r>
      <w:r w:rsidR="00D773B9" w:rsidRPr="00B330B8">
        <w:t xml:space="preserve"> will disappear (occlusion), or </w:t>
      </w:r>
      <w:r w:rsidR="00D174E7" w:rsidRPr="00B330B8">
        <w:t xml:space="preserve">some </w:t>
      </w:r>
      <w:r w:rsidR="00BB75FC" w:rsidRPr="00B330B8">
        <w:t>undesired</w:t>
      </w:r>
      <w:r w:rsidR="00671F5E" w:rsidRPr="00B330B8">
        <w:t xml:space="preserve"> features will</w:t>
      </w:r>
      <w:r w:rsidR="00C55B14" w:rsidRPr="00B330B8">
        <w:t xml:space="preserve"> </w:t>
      </w:r>
      <w:r w:rsidR="00D773B9" w:rsidRPr="00B330B8">
        <w:t>appear.</w:t>
      </w:r>
      <w:r w:rsidR="003E0D58" w:rsidRPr="00B330B8">
        <w:t xml:space="preserve"> </w:t>
      </w:r>
      <w:r w:rsidR="00266AC0" w:rsidRPr="00B330B8">
        <w:t>The fa</w:t>
      </w:r>
      <w:r w:rsidR="00665542">
        <w:t>ilure</w:t>
      </w:r>
      <w:r w:rsidR="005B09A0" w:rsidRPr="00B330B8">
        <w:t xml:space="preserve"> scenarios</w:t>
      </w:r>
      <w:r w:rsidR="00266AC0" w:rsidRPr="00B330B8">
        <w:t xml:space="preserve"> of the visual servoing due to the appearance/disappearance of the image feature </w:t>
      </w:r>
      <w:r w:rsidR="005B09A0" w:rsidRPr="00B330B8">
        <w:t>are</w:t>
      </w:r>
      <w:r w:rsidR="00266AC0" w:rsidRPr="00B330B8">
        <w:t xml:space="preserve"> </w:t>
      </w:r>
      <w:r w:rsidR="00FF314B" w:rsidRPr="00B330B8">
        <w:t xml:space="preserve">generally </w:t>
      </w:r>
      <w:r w:rsidR="00266AC0" w:rsidRPr="00B330B8">
        <w:t xml:space="preserve">illustrated in Fig. </w:t>
      </w:r>
      <w:r w:rsidR="002E578F" w:rsidRPr="00B330B8">
        <w:t>4</w:t>
      </w:r>
      <w:r w:rsidR="008B2318" w:rsidRPr="00B330B8">
        <w:t>, will be discussed later on</w:t>
      </w:r>
      <w:r w:rsidR="00266AC0" w:rsidRPr="00B330B8">
        <w:t>.</w:t>
      </w:r>
      <w:r w:rsidR="00D773B9" w:rsidRPr="00B330B8">
        <w:t xml:space="preserve"> </w:t>
      </w:r>
      <w:r w:rsidR="00BF206A">
        <w:t xml:space="preserve">In this work, </w:t>
      </w:r>
      <w:r w:rsidR="00B76D13" w:rsidRPr="00B330B8">
        <w:t>detecting failures</w:t>
      </w:r>
      <w:r w:rsidR="00E70C2D" w:rsidRPr="00B330B8">
        <w:t xml:space="preserve"> of visual servoing system</w:t>
      </w:r>
      <w:r w:rsidR="00162551">
        <w:t xml:space="preserve"> is focused</w:t>
      </w:r>
      <w:r w:rsidR="00E0661C">
        <w:t xml:space="preserve"> on</w:t>
      </w:r>
      <w:r w:rsidR="00E70C2D" w:rsidRPr="00B330B8">
        <w:t>. Fault diagnosis (FD) has not been a focus of prior work</w:t>
      </w:r>
      <w:r w:rsidR="009831D8" w:rsidRPr="00B330B8">
        <w:t>s</w:t>
      </w:r>
      <w:r w:rsidR="00E70C2D" w:rsidRPr="00B330B8">
        <w:t xml:space="preserve"> on visual servoing, but there are a few examples that have been developed t</w:t>
      </w:r>
      <w:r w:rsidR="004A10BC" w:rsidRPr="00B330B8">
        <w:t>o avoid the desi</w:t>
      </w:r>
      <w:r w:rsidR="008D1587" w:rsidRPr="00B330B8">
        <w:t>gned</w:t>
      </w:r>
      <w:r w:rsidR="004A10BC" w:rsidRPr="00B330B8">
        <w:t xml:space="preserve"> image features </w:t>
      </w:r>
      <w:r w:rsidR="007F441D" w:rsidRPr="00B330B8">
        <w:t xml:space="preserve">being </w:t>
      </w:r>
      <w:r w:rsidR="004A10BC" w:rsidRPr="00B330B8">
        <w:t>out of FOV of camera</w:t>
      </w:r>
      <w:r w:rsidR="003D25A6" w:rsidRPr="00B330B8">
        <w:t xml:space="preserve"> during visual servoing</w:t>
      </w:r>
      <w:r w:rsidR="00581848" w:rsidRPr="00B330B8">
        <w:t xml:space="preserve"> for </w:t>
      </w:r>
      <w:r w:rsidR="00CD04AF" w:rsidRPr="00B330B8">
        <w:t xml:space="preserve">both </w:t>
      </w:r>
      <w:r w:rsidR="00581848" w:rsidRPr="00B330B8">
        <w:t>PBVS</w:t>
      </w:r>
      <w:r w:rsidR="00CD04AF" w:rsidRPr="00B330B8">
        <w:t xml:space="preserve"> </w:t>
      </w:r>
      <w:r w:rsidR="003B7540" w:rsidRPr="00B330B8">
        <w:t xml:space="preserve">and </w:t>
      </w:r>
      <w:r w:rsidR="00CD04AF" w:rsidRPr="00B330B8">
        <w:t xml:space="preserve">IBVS </w:t>
      </w:r>
      <w:r w:rsidR="003B7540" w:rsidRPr="00B330B8">
        <w:t>[1</w:t>
      </w:r>
      <w:r w:rsidR="00AE542B" w:rsidRPr="00B330B8">
        <w:t>1</w:t>
      </w:r>
      <w:r w:rsidR="003B7540" w:rsidRPr="00B330B8">
        <w:t>]</w:t>
      </w:r>
      <w:r w:rsidR="004A10BC" w:rsidRPr="00B330B8">
        <w:t>.</w:t>
      </w:r>
      <w:r w:rsidR="00C32CF7" w:rsidRPr="00B330B8">
        <w:t xml:space="preserve"> In [</w:t>
      </w:r>
      <w:r w:rsidR="004332F5" w:rsidRPr="00B330B8">
        <w:t>1</w:t>
      </w:r>
      <w:r w:rsidR="00AE542B" w:rsidRPr="00B330B8">
        <w:t>2</w:t>
      </w:r>
      <w:r w:rsidR="00C32CF7" w:rsidRPr="00B330B8">
        <w:t xml:space="preserve">], </w:t>
      </w:r>
      <w:r w:rsidR="00A87CA7" w:rsidRPr="00B330B8">
        <w:t>a continuous control ha</w:t>
      </w:r>
      <w:r w:rsidR="00824124" w:rsidRPr="00B330B8">
        <w:t>s</w:t>
      </w:r>
      <w:r w:rsidR="00A87CA7" w:rsidRPr="00B330B8">
        <w:t xml:space="preserve"> been developed by weighting the displacement of the image features. </w:t>
      </w:r>
      <w:r w:rsidR="000F2BD6" w:rsidRPr="00B330B8">
        <w:t>In [</w:t>
      </w:r>
      <w:r w:rsidR="00163137" w:rsidRPr="00B330B8">
        <w:t>1</w:t>
      </w:r>
      <w:r w:rsidR="00AE542B" w:rsidRPr="00B330B8">
        <w:t>3</w:t>
      </w:r>
      <w:r w:rsidR="000F2BD6" w:rsidRPr="00B330B8">
        <w:t xml:space="preserve">], a controller based on a switching </w:t>
      </w:r>
      <w:r w:rsidR="00043204">
        <w:t>between</w:t>
      </w:r>
      <w:r w:rsidR="000F2BD6" w:rsidRPr="00B330B8">
        <w:t xml:space="preserve"> PBVS and backward motion has been developed</w:t>
      </w:r>
      <w:r w:rsidR="00DE104F" w:rsidRPr="00B330B8">
        <w:t>.</w:t>
      </w:r>
      <w:r w:rsidR="000F2BD6" w:rsidRPr="00B330B8">
        <w:t xml:space="preserve"> </w:t>
      </w:r>
      <w:r w:rsidR="002E40B4" w:rsidRPr="00B330B8">
        <w:t>In [</w:t>
      </w:r>
      <w:r w:rsidR="00570E28" w:rsidRPr="00B330B8">
        <w:t>1</w:t>
      </w:r>
      <w:r w:rsidR="00AE542B" w:rsidRPr="00B330B8">
        <w:t>4</w:t>
      </w:r>
      <w:r w:rsidR="002E40B4" w:rsidRPr="00B330B8">
        <w:t xml:space="preserve">], a randomized kinodynamic path planning algorithm has been developed to </w:t>
      </w:r>
      <w:r w:rsidR="00C45AFA" w:rsidRPr="00B330B8">
        <w:t>enhance the visibility of the camera and avoiding workspace obstacles during tracking</w:t>
      </w:r>
      <w:r w:rsidR="00870222" w:rsidRPr="00B330B8">
        <w:t>.</w:t>
      </w:r>
      <w:r w:rsidR="002E40B4" w:rsidRPr="00B330B8">
        <w:t xml:space="preserve"> </w:t>
      </w:r>
      <w:r w:rsidR="00983C54" w:rsidRPr="00B330B8">
        <w:t>In [1</w:t>
      </w:r>
      <w:r w:rsidR="00AE542B" w:rsidRPr="00B330B8">
        <w:t>5</w:t>
      </w:r>
      <w:r w:rsidR="00983C54" w:rsidRPr="00B330B8">
        <w:t xml:space="preserve">], a </w:t>
      </w:r>
      <w:r w:rsidR="00943293" w:rsidRPr="00B330B8">
        <w:t xml:space="preserve">probabilistic road map </w:t>
      </w:r>
      <w:r w:rsidR="00E42DB1">
        <w:t>has been</w:t>
      </w:r>
      <w:r w:rsidR="00943293" w:rsidRPr="00B330B8">
        <w:t xml:space="preserve"> developed for </w:t>
      </w:r>
      <w:r w:rsidR="00983C54" w:rsidRPr="00B330B8">
        <w:t xml:space="preserve">path planning </w:t>
      </w:r>
      <w:r w:rsidR="00943293" w:rsidRPr="00B330B8">
        <w:t xml:space="preserve">of visual servoing </w:t>
      </w:r>
      <w:r w:rsidR="00983C54" w:rsidRPr="00B330B8">
        <w:t xml:space="preserve">to enhance </w:t>
      </w:r>
      <w:r w:rsidR="000429D9" w:rsidRPr="00B330B8">
        <w:t xml:space="preserve">the </w:t>
      </w:r>
      <w:r w:rsidR="00983C54" w:rsidRPr="00B330B8">
        <w:t xml:space="preserve">visibility of </w:t>
      </w:r>
      <w:r w:rsidR="00196E43" w:rsidRPr="00B330B8">
        <w:t>camera</w:t>
      </w:r>
      <w:r w:rsidR="00983C54" w:rsidRPr="00B330B8">
        <w:t xml:space="preserve">. </w:t>
      </w:r>
      <w:r w:rsidR="005B09A0" w:rsidRPr="00B330B8">
        <w:t>Other approaches to deal with the image feature occlusion during visual servoing are to combine multi</w:t>
      </w:r>
      <w:r w:rsidR="00627BAE" w:rsidRPr="00B330B8">
        <w:t>ple</w:t>
      </w:r>
      <w:r w:rsidR="005B09A0" w:rsidRPr="00B330B8">
        <w:t xml:space="preserve"> sensor</w:t>
      </w:r>
      <w:r w:rsidR="00C25EA7" w:rsidRPr="00B330B8">
        <w:t>s</w:t>
      </w:r>
      <w:r w:rsidR="005B09A0" w:rsidRPr="00B330B8">
        <w:t xml:space="preserve"> </w:t>
      </w:r>
      <w:r w:rsidR="00132D9B" w:rsidRPr="00B330B8">
        <w:t>[1</w:t>
      </w:r>
      <w:r w:rsidR="00AE542B" w:rsidRPr="00B330B8">
        <w:t>6</w:t>
      </w:r>
      <w:r w:rsidR="005B09A0" w:rsidRPr="00B330B8">
        <w:t>]</w:t>
      </w:r>
      <w:r w:rsidR="00132D9B" w:rsidRPr="00B330B8">
        <w:t>.</w:t>
      </w:r>
      <w:r w:rsidR="006B42B0" w:rsidRPr="00B330B8">
        <w:t xml:space="preserve"> </w:t>
      </w:r>
      <w:r w:rsidR="00FF314B" w:rsidRPr="00B330B8">
        <w:t>Although t</w:t>
      </w:r>
      <w:r w:rsidR="00E71214" w:rsidRPr="00B330B8">
        <w:t xml:space="preserve">he aforementioned approaches </w:t>
      </w:r>
      <w:r w:rsidR="00FF314B" w:rsidRPr="00B330B8">
        <w:t>can reduce t</w:t>
      </w:r>
      <w:r w:rsidR="00E71214" w:rsidRPr="00B330B8">
        <w:t xml:space="preserve">he appearance/disappearance of the image feature caused by </w:t>
      </w:r>
      <w:r w:rsidR="00101CA0" w:rsidRPr="00B330B8">
        <w:t xml:space="preserve">the </w:t>
      </w:r>
      <w:r w:rsidR="00E71214" w:rsidRPr="00B330B8">
        <w:t xml:space="preserve">limitation of </w:t>
      </w:r>
      <w:r w:rsidR="00101CA0" w:rsidRPr="00B330B8">
        <w:t xml:space="preserve">the </w:t>
      </w:r>
      <w:r w:rsidR="00E71214" w:rsidRPr="00B330B8">
        <w:t>FOV of camera or occlusion by obstacles,</w:t>
      </w:r>
      <w:r w:rsidR="006D0736" w:rsidRPr="00B330B8">
        <w:t xml:space="preserve"> </w:t>
      </w:r>
      <w:r w:rsidR="003A1C3D" w:rsidRPr="00B330B8">
        <w:t xml:space="preserve">no report </w:t>
      </w:r>
      <w:r w:rsidR="00671F5E" w:rsidRPr="00B330B8">
        <w:t xml:space="preserve">certainly </w:t>
      </w:r>
      <w:r w:rsidR="006D0736" w:rsidRPr="00B330B8">
        <w:t>guarantee</w:t>
      </w:r>
      <w:r w:rsidR="006C441B">
        <w:t>s</w:t>
      </w:r>
      <w:r w:rsidR="006D0736" w:rsidRPr="00B330B8">
        <w:t xml:space="preserve"> that the image feature will not </w:t>
      </w:r>
      <w:r w:rsidR="00DA28F9">
        <w:t xml:space="preserve">be </w:t>
      </w:r>
      <w:r w:rsidR="006D0736" w:rsidRPr="00B330B8">
        <w:t>move</w:t>
      </w:r>
      <w:r w:rsidR="00DA28F9">
        <w:t>d</w:t>
      </w:r>
      <w:r w:rsidR="006D0736" w:rsidRPr="00B330B8">
        <w:t xml:space="preserve"> out</w:t>
      </w:r>
      <w:r w:rsidR="00671F5E" w:rsidRPr="00B330B8">
        <w:t>/in</w:t>
      </w:r>
      <w:r w:rsidR="006D0736" w:rsidRPr="00B330B8">
        <w:t xml:space="preserve"> of </w:t>
      </w:r>
      <w:r w:rsidR="00A736B6">
        <w:t xml:space="preserve">the </w:t>
      </w:r>
      <w:r w:rsidR="006D0736" w:rsidRPr="00B330B8">
        <w:t>FOV of camera during visual servoing</w:t>
      </w:r>
      <w:r w:rsidR="005C055F" w:rsidRPr="00B330B8">
        <w:t xml:space="preserve"> in a complex environment</w:t>
      </w:r>
      <w:r w:rsidR="006D0736" w:rsidRPr="00B330B8">
        <w:t>. In addition, the</w:t>
      </w:r>
      <w:r w:rsidR="00101CA0" w:rsidRPr="00B330B8">
        <w:t xml:space="preserve"> </w:t>
      </w:r>
      <w:r w:rsidR="00FF314B" w:rsidRPr="00B330B8">
        <w:t>appearance/disappearance of the image feature</w:t>
      </w:r>
      <w:r w:rsidR="00101CA0" w:rsidRPr="00B330B8">
        <w:t xml:space="preserve"> due to </w:t>
      </w:r>
      <w:r w:rsidR="005C055F" w:rsidRPr="00B330B8">
        <w:t xml:space="preserve">the </w:t>
      </w:r>
      <w:r w:rsidR="00101CA0" w:rsidRPr="00B330B8">
        <w:t>image noise</w:t>
      </w:r>
      <w:r w:rsidR="00FF314B" w:rsidRPr="00B330B8">
        <w:t xml:space="preserve"> has not </w:t>
      </w:r>
      <w:r w:rsidR="005F3C23">
        <w:t xml:space="preserve">yet </w:t>
      </w:r>
      <w:r w:rsidR="00FF314B" w:rsidRPr="00B330B8">
        <w:t>been considered</w:t>
      </w:r>
      <w:r w:rsidR="005C055F" w:rsidRPr="00B330B8">
        <w:t xml:space="preserve">, </w:t>
      </w:r>
      <w:r w:rsidR="00155EB0" w:rsidRPr="00B330B8">
        <w:t>in fact</w:t>
      </w:r>
      <w:r w:rsidR="006D0736" w:rsidRPr="00B330B8">
        <w:t xml:space="preserve"> this </w:t>
      </w:r>
      <w:r w:rsidR="00671F5E" w:rsidRPr="00B330B8">
        <w:t>failure usually presents</w:t>
      </w:r>
      <w:r w:rsidR="006D0736" w:rsidRPr="00B330B8">
        <w:t xml:space="preserve"> </w:t>
      </w:r>
      <w:r w:rsidR="00711280" w:rsidRPr="00B330B8">
        <w:t>in real application</w:t>
      </w:r>
      <w:r w:rsidR="00C0271F" w:rsidRPr="00B330B8">
        <w:t>s</w:t>
      </w:r>
      <w:r w:rsidR="00F12F0D" w:rsidRPr="00B330B8">
        <w:t xml:space="preserve">. </w:t>
      </w:r>
      <w:r w:rsidR="006B42B0" w:rsidRPr="00B330B8">
        <w:t xml:space="preserve">  </w:t>
      </w:r>
      <w:r w:rsidR="00132D9B" w:rsidRPr="00B330B8">
        <w:t xml:space="preserve"> </w:t>
      </w:r>
    </w:p>
    <w:p w:rsidR="00CE7190" w:rsidRPr="00B330B8" w:rsidRDefault="00CE7190" w:rsidP="0030246B">
      <w:pPr>
        <w:pStyle w:val="Text"/>
        <w:ind w:firstLineChars="100" w:firstLine="200"/>
      </w:pPr>
      <w:r w:rsidRPr="00B330B8">
        <w:t xml:space="preserve">It is obvious to </w:t>
      </w:r>
      <w:r w:rsidR="00D324C3" w:rsidRPr="00B330B8">
        <w:t>figure out</w:t>
      </w:r>
      <w:r w:rsidRPr="00B330B8">
        <w:t xml:space="preserve"> that the IBVS is working well when </w:t>
      </w:r>
      <w:r w:rsidR="006C758A" w:rsidRPr="00B330B8">
        <w:t xml:space="preserve">not only </w:t>
      </w:r>
      <w:r w:rsidRPr="00B330B8">
        <w:t>the designed</w:t>
      </w:r>
      <w:r w:rsidR="00A1233E" w:rsidRPr="00B330B8">
        <w:t xml:space="preserve"> features need to be</w:t>
      </w:r>
      <w:r w:rsidRPr="00B330B8">
        <w:t xml:space="preserve"> extracted </w:t>
      </w:r>
      <w:r w:rsidR="00A1233E" w:rsidRPr="00B330B8">
        <w:t xml:space="preserve">correctly </w:t>
      </w:r>
      <w:r w:rsidRPr="00B330B8">
        <w:t xml:space="preserve">but also the </w:t>
      </w:r>
      <w:r w:rsidR="00CD3DF0" w:rsidRPr="00B330B8">
        <w:t>robot needs</w:t>
      </w:r>
      <w:r w:rsidRPr="00B330B8">
        <w:t xml:space="preserve"> to </w:t>
      </w:r>
      <w:r w:rsidR="00FC1904" w:rsidRPr="00B330B8">
        <w:t xml:space="preserve">be </w:t>
      </w:r>
      <w:r w:rsidRPr="00B330B8">
        <w:t>move</w:t>
      </w:r>
      <w:r w:rsidR="00FC1904" w:rsidRPr="00B330B8">
        <w:t>d</w:t>
      </w:r>
      <w:r w:rsidRPr="00B330B8">
        <w:t xml:space="preserve"> </w:t>
      </w:r>
      <w:r w:rsidR="00FC1904" w:rsidRPr="00B330B8">
        <w:t xml:space="preserve">freely and </w:t>
      </w:r>
      <w:r w:rsidRPr="00B330B8">
        <w:t xml:space="preserve">correctly. However, several problems that make the robot </w:t>
      </w:r>
      <w:r w:rsidR="00CD3DF0">
        <w:t xml:space="preserve">wrong </w:t>
      </w:r>
      <w:r w:rsidR="007B611C">
        <w:t>execution</w:t>
      </w:r>
      <w:r w:rsidR="00DB1CD8" w:rsidRPr="00B330B8">
        <w:t xml:space="preserve"> </w:t>
      </w:r>
      <w:r w:rsidR="002A68D8" w:rsidRPr="00B330B8">
        <w:t xml:space="preserve">have been </w:t>
      </w:r>
      <w:r w:rsidR="00AB7BFF" w:rsidRPr="00B330B8">
        <w:t>reported</w:t>
      </w:r>
      <w:r w:rsidR="002A68D8" w:rsidRPr="00B330B8">
        <w:t>; for example</w:t>
      </w:r>
      <w:r w:rsidR="00AB7BFF" w:rsidRPr="00B330B8">
        <w:t xml:space="preserve"> the failure</w:t>
      </w:r>
      <w:r w:rsidR="00DB1CD8" w:rsidRPr="00B330B8">
        <w:t>s</w:t>
      </w:r>
      <w:r w:rsidR="00AB7BFF" w:rsidRPr="00B330B8">
        <w:t xml:space="preserve"> </w:t>
      </w:r>
      <w:r w:rsidR="003F325E" w:rsidRPr="00B330B8">
        <w:t>caused by</w:t>
      </w:r>
      <w:r w:rsidRPr="00B330B8">
        <w:t xml:space="preserve"> kinematic singularity, joint limits, collision with obstacle</w:t>
      </w:r>
      <w:r w:rsidR="001363C2" w:rsidRPr="00B330B8">
        <w:t xml:space="preserve"> [1</w:t>
      </w:r>
      <w:r w:rsidR="007461A9" w:rsidRPr="00B330B8">
        <w:t>4</w:t>
      </w:r>
      <w:r w:rsidR="001363C2" w:rsidRPr="00B330B8">
        <w:t>]</w:t>
      </w:r>
      <w:r w:rsidRPr="00B330B8">
        <w:t>,</w:t>
      </w:r>
      <w:r w:rsidR="001363C2" w:rsidRPr="00B330B8">
        <w:t xml:space="preserve"> or failure of the robot components (actuator or encoder) [1</w:t>
      </w:r>
      <w:r w:rsidR="007461A9" w:rsidRPr="00B330B8">
        <w:t>7</w:t>
      </w:r>
      <w:r w:rsidR="001363C2" w:rsidRPr="00B330B8">
        <w:t>]</w:t>
      </w:r>
      <w:r w:rsidR="00AB7BFF" w:rsidRPr="00B330B8">
        <w:t>,</w:t>
      </w:r>
      <w:r w:rsidR="001363C2" w:rsidRPr="00B330B8">
        <w:t xml:space="preserve"> </w:t>
      </w:r>
      <w:r w:rsidRPr="00B330B8">
        <w:t xml:space="preserve">etc. </w:t>
      </w:r>
      <w:r w:rsidR="00FF690D" w:rsidRPr="00B330B8">
        <w:t>In literature, several approaches have been developed to detect the internal robot system faults, such as actuator</w:t>
      </w:r>
      <w:r w:rsidR="00B0749A" w:rsidRPr="00B330B8">
        <w:t>s</w:t>
      </w:r>
      <w:r w:rsidR="00FF690D" w:rsidRPr="00B330B8">
        <w:t>, components, and encoder faults [</w:t>
      </w:r>
      <w:r w:rsidR="00CF3C52" w:rsidRPr="00B330B8">
        <w:t>18</w:t>
      </w:r>
      <w:r w:rsidR="00FF690D" w:rsidRPr="00B330B8">
        <w:t xml:space="preserve">]. However, there </w:t>
      </w:r>
      <w:r w:rsidR="004D436C">
        <w:t>were</w:t>
      </w:r>
      <w:r w:rsidR="00266504" w:rsidRPr="00B330B8">
        <w:t xml:space="preserve"> </w:t>
      </w:r>
      <w:r w:rsidR="00FF690D" w:rsidRPr="00B330B8">
        <w:t xml:space="preserve">no </w:t>
      </w:r>
      <w:r w:rsidR="004F7290" w:rsidRPr="00B330B8">
        <w:t>FD</w:t>
      </w:r>
      <w:r w:rsidR="00266504" w:rsidRPr="00B330B8">
        <w:t xml:space="preserve"> schemes </w:t>
      </w:r>
      <w:r w:rsidR="00266504" w:rsidRPr="00B330B8">
        <w:lastRenderedPageBreak/>
        <w:t>developed</w:t>
      </w:r>
      <w:r w:rsidR="00FF690D" w:rsidRPr="00B330B8">
        <w:t xml:space="preserve"> for </w:t>
      </w:r>
      <w:r w:rsidR="002D0819" w:rsidRPr="00B330B8">
        <w:t xml:space="preserve">the </w:t>
      </w:r>
      <w:r w:rsidR="00FF690D" w:rsidRPr="00B330B8">
        <w:t xml:space="preserve">robot </w:t>
      </w:r>
      <w:r w:rsidR="002D0819" w:rsidRPr="00B330B8">
        <w:t xml:space="preserve">that </w:t>
      </w:r>
      <w:r w:rsidR="00311CEC" w:rsidRPr="00B330B8">
        <w:t xml:space="preserve">has been </w:t>
      </w:r>
      <w:r w:rsidR="00FF690D" w:rsidRPr="00B330B8">
        <w:t xml:space="preserve">used in visual servoing. </w:t>
      </w:r>
      <w:r w:rsidR="00685565" w:rsidRPr="00B330B8">
        <w:t xml:space="preserve">Recently, </w:t>
      </w:r>
      <w:r w:rsidR="00FF690D" w:rsidRPr="00B330B8">
        <w:t>due to the sensitiv</w:t>
      </w:r>
      <w:r w:rsidR="0031275A">
        <w:t>ity</w:t>
      </w:r>
      <w:r w:rsidR="00FF690D" w:rsidRPr="00B330B8">
        <w:t xml:space="preserve"> capability, the vision system has been applied for </w:t>
      </w:r>
      <w:r w:rsidR="00DC5D56" w:rsidRPr="00B330B8">
        <w:t>FD</w:t>
      </w:r>
      <w:r w:rsidR="00FF690D" w:rsidRPr="00B330B8">
        <w:t xml:space="preserve"> of robotic system </w:t>
      </w:r>
      <w:r w:rsidR="00E27967" w:rsidRPr="00B330B8">
        <w:t>based on</w:t>
      </w:r>
      <w:r w:rsidR="00FF690D" w:rsidRPr="00B330B8">
        <w:t xml:space="preserve"> the assumption that the camera signal</w:t>
      </w:r>
      <w:r w:rsidR="00E27967" w:rsidRPr="00B330B8">
        <w:t xml:space="preserve"> has no failure</w:t>
      </w:r>
      <w:r w:rsidR="00544F05">
        <w:t>s</w:t>
      </w:r>
      <w:r w:rsidR="00480851" w:rsidRPr="00B330B8">
        <w:t xml:space="preserve"> [</w:t>
      </w:r>
      <w:r w:rsidR="00904426" w:rsidRPr="00B330B8">
        <w:t>19</w:t>
      </w:r>
      <w:r w:rsidR="00480851" w:rsidRPr="00B330B8">
        <w:t>]</w:t>
      </w:r>
      <w:r w:rsidR="00FF690D" w:rsidRPr="00B330B8">
        <w:t>. However,</w:t>
      </w:r>
      <w:r w:rsidR="00EB73F4" w:rsidRPr="00B330B8">
        <w:t xml:space="preserve"> this assumption is not </w:t>
      </w:r>
      <w:r w:rsidR="00DA300F" w:rsidRPr="00B330B8">
        <w:t xml:space="preserve">usually </w:t>
      </w:r>
      <w:r w:rsidR="00EB73F4" w:rsidRPr="00B330B8">
        <w:t>valid in real application</w:t>
      </w:r>
      <w:r w:rsidR="000429D9" w:rsidRPr="00B330B8">
        <w:t>s</w:t>
      </w:r>
      <w:r w:rsidR="00EB73F4" w:rsidRPr="00B330B8">
        <w:t xml:space="preserve"> due to the </w:t>
      </w:r>
      <w:r w:rsidR="003A1C3D" w:rsidRPr="00B330B8">
        <w:t xml:space="preserve">failures of </w:t>
      </w:r>
      <w:r w:rsidR="007774C2" w:rsidRPr="00B330B8">
        <w:t xml:space="preserve">feature extraction </w:t>
      </w:r>
      <w:r w:rsidR="00EA4068" w:rsidRPr="00B330B8">
        <w:t xml:space="preserve">task </w:t>
      </w:r>
      <w:r w:rsidR="00EB73F4" w:rsidRPr="00B330B8">
        <w:t xml:space="preserve">mentioned above. </w:t>
      </w:r>
    </w:p>
    <w:p w:rsidR="006720CF" w:rsidRPr="00B330B8" w:rsidRDefault="004979CA" w:rsidP="0030246B">
      <w:pPr>
        <w:pStyle w:val="Text"/>
        <w:ind w:firstLineChars="100" w:firstLine="200"/>
      </w:pPr>
      <w:r w:rsidRPr="00B330B8">
        <w:t xml:space="preserve">In summary, most of the previous approaches </w:t>
      </w:r>
      <w:r w:rsidR="00DB4958" w:rsidRPr="00B330B8">
        <w:t xml:space="preserve">have </w:t>
      </w:r>
      <w:r w:rsidRPr="00B330B8">
        <w:t>just focus</w:t>
      </w:r>
      <w:r w:rsidR="00DB4958" w:rsidRPr="00B330B8">
        <w:t>ed</w:t>
      </w:r>
      <w:r w:rsidRPr="00B330B8">
        <w:t xml:space="preserve"> on increasing the visibility </w:t>
      </w:r>
      <w:r w:rsidR="000537B7" w:rsidRPr="00B330B8">
        <w:t xml:space="preserve">capability </w:t>
      </w:r>
      <w:r w:rsidRPr="00B330B8">
        <w:t xml:space="preserve">of </w:t>
      </w:r>
      <w:r w:rsidR="00235538" w:rsidRPr="00B330B8">
        <w:t xml:space="preserve">the </w:t>
      </w:r>
      <w:r w:rsidRPr="00B330B8">
        <w:t xml:space="preserve">camera </w:t>
      </w:r>
      <w:r w:rsidR="0034054A" w:rsidRPr="00B330B8">
        <w:t>during visual servoing</w:t>
      </w:r>
      <w:r w:rsidRPr="00B330B8">
        <w:t xml:space="preserve"> or detect</w:t>
      </w:r>
      <w:r w:rsidR="005D1CAC" w:rsidRPr="00B330B8">
        <w:t>ing</w:t>
      </w:r>
      <w:r w:rsidRPr="00B330B8">
        <w:t xml:space="preserve"> the fault</w:t>
      </w:r>
      <w:r w:rsidR="000537B7" w:rsidRPr="00B330B8">
        <w:t>s</w:t>
      </w:r>
      <w:r w:rsidR="0004137A" w:rsidRPr="00B330B8">
        <w:t xml:space="preserve"> </w:t>
      </w:r>
      <w:r w:rsidRPr="00B330B8">
        <w:t>of</w:t>
      </w:r>
      <w:r w:rsidR="0004137A" w:rsidRPr="00B330B8">
        <w:t xml:space="preserve"> the</w:t>
      </w:r>
      <w:r w:rsidRPr="00B330B8">
        <w:t xml:space="preserve"> </w:t>
      </w:r>
      <w:r w:rsidR="000537B7" w:rsidRPr="00B330B8">
        <w:t>internal robot components</w:t>
      </w:r>
      <w:r w:rsidR="00AD0F8F" w:rsidRPr="00B330B8">
        <w:t xml:space="preserve">, </w:t>
      </w:r>
      <w:r w:rsidR="002E338B" w:rsidRPr="00B330B8">
        <w:t xml:space="preserve">there </w:t>
      </w:r>
      <w:r w:rsidR="00E44C19">
        <w:t>were</w:t>
      </w:r>
      <w:r w:rsidR="002E338B" w:rsidRPr="00B330B8">
        <w:t xml:space="preserve"> no approaches in literature </w:t>
      </w:r>
      <w:r w:rsidR="0090731C" w:rsidRPr="00B330B8">
        <w:t>to review</w:t>
      </w:r>
      <w:r w:rsidR="002E338B" w:rsidRPr="00B330B8">
        <w:t xml:space="preserve"> the failure </w:t>
      </w:r>
      <w:r w:rsidR="0090731C" w:rsidRPr="00B330B8">
        <w:t>scenarios</w:t>
      </w:r>
      <w:r w:rsidR="002E338B" w:rsidRPr="00B330B8">
        <w:t xml:space="preserve"> </w:t>
      </w:r>
      <w:r w:rsidR="0090731C" w:rsidRPr="00B330B8">
        <w:t>of</w:t>
      </w:r>
      <w:r w:rsidR="002E338B" w:rsidRPr="00B330B8">
        <w:t xml:space="preserve"> visual servoing system </w:t>
      </w:r>
      <w:r w:rsidR="00F96D50" w:rsidRPr="00B330B8">
        <w:t>in de</w:t>
      </w:r>
      <w:r w:rsidR="00727A44" w:rsidRPr="00B330B8">
        <w:t>pth</w:t>
      </w:r>
      <w:r w:rsidR="00F96D50" w:rsidRPr="00B330B8">
        <w:t xml:space="preserve"> </w:t>
      </w:r>
      <w:r w:rsidR="002E338B" w:rsidRPr="00B330B8">
        <w:t xml:space="preserve">and </w:t>
      </w:r>
      <w:r w:rsidR="00A10911" w:rsidRPr="00B330B8">
        <w:t xml:space="preserve">to develop a </w:t>
      </w:r>
      <w:r w:rsidR="0034054A" w:rsidRPr="00B330B8">
        <w:t xml:space="preserve">condition monitoring </w:t>
      </w:r>
      <w:r w:rsidR="00A10911" w:rsidRPr="00B330B8">
        <w:t>scheme to monitor</w:t>
      </w:r>
      <w:r w:rsidR="002E338B" w:rsidRPr="00B330B8">
        <w:t xml:space="preserve"> the </w:t>
      </w:r>
      <w:r w:rsidR="0031275A">
        <w:t>presence</w:t>
      </w:r>
      <w:r w:rsidR="0034054A" w:rsidRPr="00B330B8">
        <w:t xml:space="preserve"> </w:t>
      </w:r>
      <w:r w:rsidR="000F5AFA" w:rsidRPr="00B330B8">
        <w:t xml:space="preserve">of </w:t>
      </w:r>
      <w:r w:rsidR="00613288">
        <w:t>such</w:t>
      </w:r>
      <w:r w:rsidR="007B5F16" w:rsidRPr="00B330B8">
        <w:t xml:space="preserve"> </w:t>
      </w:r>
      <w:r w:rsidR="005F3C23">
        <w:t>failures</w:t>
      </w:r>
      <w:r w:rsidR="008E07EF" w:rsidRPr="00B330B8">
        <w:t xml:space="preserve"> as well</w:t>
      </w:r>
      <w:r w:rsidR="002E338B" w:rsidRPr="00B330B8">
        <w:t>.</w:t>
      </w:r>
    </w:p>
    <w:p w:rsidR="006A3C69" w:rsidRPr="00B330B8" w:rsidRDefault="006A3C69" w:rsidP="0030246B">
      <w:pPr>
        <w:pStyle w:val="Text"/>
        <w:ind w:firstLineChars="100" w:firstLine="200"/>
      </w:pPr>
      <w:r w:rsidRPr="00B330B8">
        <w:t xml:space="preserve">In this paper, </w:t>
      </w:r>
      <w:r w:rsidR="0028291F" w:rsidRPr="00B330B8">
        <w:t>FD</w:t>
      </w:r>
      <w:r w:rsidRPr="00B330B8">
        <w:t xml:space="preserve"> problem for visual servoing is stated and classified into actuator and sensor faults. Then, we design a </w:t>
      </w:r>
      <w:r w:rsidR="0028291F" w:rsidRPr="00B330B8">
        <w:t>FD</w:t>
      </w:r>
      <w:r w:rsidRPr="00B330B8">
        <w:t xml:space="preserve"> scheme to detect and isolate the faults. Detection and identification tasks are activated by approximating parameters related to potential failures based on the </w:t>
      </w:r>
      <w:r w:rsidR="00F12A35" w:rsidRPr="00B330B8">
        <w:t>KF</w:t>
      </w:r>
      <w:r w:rsidRPr="00B330B8">
        <w:t xml:space="preserve"> algorithm. The </w:t>
      </w:r>
      <w:r w:rsidR="00F12A35" w:rsidRPr="00B330B8">
        <w:t>KF</w:t>
      </w:r>
      <w:r w:rsidRPr="00B330B8">
        <w:t xml:space="preserve"> is used here because it has a good capability to approximate the Gaussian noise system parameters [</w:t>
      </w:r>
      <w:r w:rsidR="00D21F67" w:rsidRPr="00B330B8">
        <w:t>8</w:t>
      </w:r>
      <w:r w:rsidR="00270A46" w:rsidRPr="00B330B8">
        <w:t xml:space="preserve">, </w:t>
      </w:r>
      <w:r w:rsidR="004E11DA" w:rsidRPr="00B330B8">
        <w:t>2</w:t>
      </w:r>
      <w:r w:rsidR="00D21F67" w:rsidRPr="00B330B8">
        <w:t>0-21</w:t>
      </w:r>
      <w:r w:rsidRPr="00B330B8">
        <w:t>]</w:t>
      </w:r>
      <w:r w:rsidR="008C3958" w:rsidRPr="00B330B8">
        <w:t xml:space="preserve">, and has been successfully applied for design of </w:t>
      </w:r>
      <w:r w:rsidR="00A80E0F" w:rsidRPr="00B330B8">
        <w:t xml:space="preserve">state estimation and </w:t>
      </w:r>
      <w:r w:rsidR="008C3958" w:rsidRPr="00B330B8">
        <w:t>condition monitoring [2</w:t>
      </w:r>
      <w:r w:rsidR="00D21F67" w:rsidRPr="00B330B8">
        <w:t>2</w:t>
      </w:r>
      <w:r w:rsidR="008C3958" w:rsidRPr="00B330B8">
        <w:t>]</w:t>
      </w:r>
      <w:r w:rsidRPr="00B330B8">
        <w:t>.</w:t>
      </w:r>
    </w:p>
    <w:p w:rsidR="00D21CCB" w:rsidRPr="00B330B8" w:rsidRDefault="00D21CCB" w:rsidP="0030246B">
      <w:pPr>
        <w:pStyle w:val="Text"/>
        <w:ind w:firstLineChars="100" w:firstLine="200"/>
      </w:pPr>
      <w:r w:rsidRPr="00B330B8">
        <w:t>The major contribution</w:t>
      </w:r>
      <w:r w:rsidR="00805CA4" w:rsidRPr="00B330B8">
        <w:t>s</w:t>
      </w:r>
      <w:r w:rsidRPr="00B330B8">
        <w:t xml:space="preserve"> of this paper can be summarized as follows:</w:t>
      </w:r>
    </w:p>
    <w:p w:rsidR="00D21CCB" w:rsidRPr="00B330B8" w:rsidRDefault="00D21CCB" w:rsidP="00D21CCB">
      <w:pPr>
        <w:pStyle w:val="Text"/>
        <w:numPr>
          <w:ilvl w:val="0"/>
          <w:numId w:val="25"/>
        </w:numPr>
      </w:pPr>
      <w:r w:rsidRPr="00B330B8">
        <w:t>A dynamic model of the visual servoing is derived.</w:t>
      </w:r>
    </w:p>
    <w:p w:rsidR="00D21CCB" w:rsidRPr="00B330B8" w:rsidRDefault="00805CA4" w:rsidP="00D21CCB">
      <w:pPr>
        <w:pStyle w:val="Text"/>
        <w:numPr>
          <w:ilvl w:val="0"/>
          <w:numId w:val="25"/>
        </w:numPr>
      </w:pPr>
      <w:r w:rsidRPr="00B330B8">
        <w:t>P</w:t>
      </w:r>
      <w:r w:rsidR="00D21CCB" w:rsidRPr="00B330B8">
        <w:t xml:space="preserve">opular fault scenarios in </w:t>
      </w:r>
      <w:r w:rsidR="000117C0" w:rsidRPr="00B330B8">
        <w:t xml:space="preserve">IBVS with eye-in-hand configuration </w:t>
      </w:r>
      <w:r w:rsidRPr="00B330B8">
        <w:t>are declared and classified</w:t>
      </w:r>
      <w:r w:rsidR="00D21CCB" w:rsidRPr="00B330B8">
        <w:t xml:space="preserve"> into actuator and sensor fault</w:t>
      </w:r>
      <w:r w:rsidR="00061E7C">
        <w:t>s</w:t>
      </w:r>
      <w:r w:rsidR="00D21CCB" w:rsidRPr="00B330B8">
        <w:t>.</w:t>
      </w:r>
    </w:p>
    <w:p w:rsidR="00D21CCB" w:rsidRPr="00B330B8" w:rsidRDefault="0043210F" w:rsidP="00D21CCB">
      <w:pPr>
        <w:pStyle w:val="Text"/>
        <w:numPr>
          <w:ilvl w:val="0"/>
          <w:numId w:val="25"/>
        </w:numPr>
      </w:pPr>
      <w:r w:rsidRPr="00B330B8">
        <w:t>A</w:t>
      </w:r>
      <w:r w:rsidR="00D21CCB" w:rsidRPr="00B330B8">
        <w:t xml:space="preserve"> fault </w:t>
      </w:r>
      <w:r w:rsidR="00075D64" w:rsidRPr="00B330B8">
        <w:t>detection</w:t>
      </w:r>
      <w:r w:rsidR="00D21CCB" w:rsidRPr="00B330B8">
        <w:t xml:space="preserve"> scheme </w:t>
      </w:r>
      <w:r w:rsidRPr="00B330B8">
        <w:t xml:space="preserve">is proposed </w:t>
      </w:r>
      <w:r w:rsidR="00D21CCB" w:rsidRPr="00B330B8">
        <w:t>to detect the faults.</w:t>
      </w:r>
    </w:p>
    <w:p w:rsidR="00D21CCB" w:rsidRPr="00B330B8" w:rsidRDefault="00075D64" w:rsidP="00D21CCB">
      <w:pPr>
        <w:pStyle w:val="Text"/>
        <w:numPr>
          <w:ilvl w:val="0"/>
          <w:numId w:val="25"/>
        </w:numPr>
      </w:pPr>
      <w:r w:rsidRPr="00B330B8">
        <w:t>A decision table is proposed to isolate the actuator and sensor fault types</w:t>
      </w:r>
      <w:r w:rsidR="00D21CCB" w:rsidRPr="00B330B8">
        <w:t xml:space="preserve">. </w:t>
      </w:r>
    </w:p>
    <w:p w:rsidR="00AF5E9F" w:rsidRPr="00B330B8" w:rsidRDefault="00AF5E9F" w:rsidP="0030246B">
      <w:pPr>
        <w:pStyle w:val="Text"/>
        <w:ind w:firstLineChars="100" w:firstLine="200"/>
      </w:pPr>
      <w:r w:rsidRPr="00B330B8">
        <w:t xml:space="preserve">The rest of this paper is organized as follows. In section II, an </w:t>
      </w:r>
      <w:r w:rsidR="00D179BD" w:rsidRPr="00B330B8">
        <w:t>IBVS</w:t>
      </w:r>
      <w:r w:rsidRPr="00B330B8">
        <w:t xml:space="preserve"> and its model </w:t>
      </w:r>
      <w:r w:rsidR="00117040" w:rsidRPr="00B330B8">
        <w:t>are</w:t>
      </w:r>
      <w:r w:rsidRPr="00B330B8">
        <w:t xml:space="preserve"> described. In section III, fault scenarios for visuals servoing are reviewed. </w:t>
      </w:r>
      <w:r w:rsidR="00B44EA4" w:rsidRPr="00B330B8">
        <w:t xml:space="preserve">The proposed fault detection and isolation scheme is described in section IV. </w:t>
      </w:r>
      <w:r w:rsidR="00623CE3" w:rsidRPr="00B330B8">
        <w:t>In section V and VI, s</w:t>
      </w:r>
      <w:r w:rsidR="00B44EA4" w:rsidRPr="00B330B8">
        <w:t xml:space="preserve">imulation and experimental results </w:t>
      </w:r>
      <w:r w:rsidR="00623CE3" w:rsidRPr="00B330B8">
        <w:t xml:space="preserve">are shown to </w:t>
      </w:r>
      <w:r w:rsidR="00B44EA4" w:rsidRPr="00B330B8">
        <w:t xml:space="preserve">verify the effectiveness of the developed </w:t>
      </w:r>
      <w:r w:rsidR="00AA1913" w:rsidRPr="00B330B8">
        <w:t>FD</w:t>
      </w:r>
      <w:r w:rsidR="00623CE3" w:rsidRPr="00B330B8">
        <w:t xml:space="preserve"> scheme</w:t>
      </w:r>
      <w:r w:rsidR="00B44EA4" w:rsidRPr="00B330B8">
        <w:t>. In section VII, we provide conclusions and future work</w:t>
      </w:r>
      <w:r w:rsidR="00A10911" w:rsidRPr="00B330B8">
        <w:t>s</w:t>
      </w:r>
      <w:r w:rsidR="00B44EA4" w:rsidRPr="00B330B8">
        <w:t>.</w:t>
      </w:r>
    </w:p>
    <w:p w:rsidR="003C1C70" w:rsidRPr="00B330B8" w:rsidRDefault="00074DE9" w:rsidP="00FE2788">
      <w:pPr>
        <w:pStyle w:val="Heading1"/>
        <w:ind w:left="0"/>
      </w:pPr>
      <w:r w:rsidRPr="00B330B8">
        <w:t>Image-based v</w:t>
      </w:r>
      <w:r w:rsidR="00223E7E" w:rsidRPr="00B330B8">
        <w:t>isual servoing</w:t>
      </w:r>
      <w:r w:rsidR="00CB3389" w:rsidRPr="00B330B8">
        <w:t xml:space="preserve"> and Its model</w:t>
      </w:r>
    </w:p>
    <w:p w:rsidR="00661DAB" w:rsidRPr="00B330B8" w:rsidRDefault="001273D4" w:rsidP="00661DAB">
      <w:pPr>
        <w:ind w:firstLineChars="100" w:firstLine="200"/>
        <w:jc w:val="both"/>
        <w:rPr>
          <w:rFonts w:eastAsia="SimSun"/>
        </w:rPr>
      </w:pPr>
      <w:r w:rsidRPr="00B330B8">
        <w:rPr>
          <w:rFonts w:eastAsia="SimSun"/>
        </w:rPr>
        <w:t xml:space="preserve">Let the axes of the camera frame </w:t>
      </w:r>
      <w:r w:rsidR="00960649" w:rsidRPr="00B330B8">
        <w:rPr>
          <w:rFonts w:eastAsia="SimSun"/>
          <w:position w:val="-6"/>
        </w:rPr>
        <w:object w:dxaOrig="220" w:dyaOrig="2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.75pt;height:11.75pt" o:ole="">
            <v:imagedata r:id="rId8" o:title=""/>
          </v:shape>
          <o:OLEObject Type="Embed" ProgID="Equation.DSMT4" ShapeID="_x0000_i1025" DrawAspect="Content" ObjectID="_1629553281" r:id="rId9"/>
        </w:object>
      </w:r>
      <w:r w:rsidR="00960649" w:rsidRPr="00B330B8">
        <w:rPr>
          <w:rFonts w:eastAsia="SimSun"/>
        </w:rPr>
        <w:t xml:space="preserve"> attached at the center of the camera </w:t>
      </w:r>
      <w:r w:rsidR="00960649" w:rsidRPr="00B330B8">
        <w:rPr>
          <w:rFonts w:eastAsia="SimSun"/>
          <w:position w:val="-10"/>
        </w:rPr>
        <w:object w:dxaOrig="279" w:dyaOrig="300">
          <v:shape id="_x0000_i1026" type="#_x0000_t75" style="width:14.25pt;height:15.35pt" o:ole="">
            <v:imagedata r:id="rId10" o:title=""/>
          </v:shape>
          <o:OLEObject Type="Embed" ProgID="Equation.DSMT4" ShapeID="_x0000_i1026" DrawAspect="Content" ObjectID="_1629553282" r:id="rId11"/>
        </w:object>
      </w:r>
      <w:r w:rsidR="00B540E6" w:rsidRPr="00B330B8">
        <w:rPr>
          <w:rFonts w:eastAsia="SimSun"/>
        </w:rPr>
        <w:t xml:space="preserve"> be denoted by </w:t>
      </w:r>
      <w:r w:rsidR="00B540E6" w:rsidRPr="00B330B8">
        <w:rPr>
          <w:rFonts w:eastAsia="SimSun"/>
          <w:position w:val="-12"/>
        </w:rPr>
        <w:object w:dxaOrig="999" w:dyaOrig="340">
          <v:shape id="_x0000_i1027" type="#_x0000_t75" style="width:49.9pt;height:17.1pt" o:ole="">
            <v:imagedata r:id="rId12" o:title=""/>
          </v:shape>
          <o:OLEObject Type="Embed" ProgID="Equation.DSMT4" ShapeID="_x0000_i1027" DrawAspect="Content" ObjectID="_1629553283" r:id="rId13"/>
        </w:object>
      </w:r>
      <w:r w:rsidR="00B540E6" w:rsidRPr="00B330B8">
        <w:rPr>
          <w:rFonts w:eastAsia="SimSun"/>
        </w:rPr>
        <w:t xml:space="preserve">. </w:t>
      </w:r>
      <w:r w:rsidR="00960649" w:rsidRPr="00B330B8">
        <w:rPr>
          <w:rFonts w:eastAsia="SimSun"/>
        </w:rPr>
        <w:t xml:space="preserve"> The </w:t>
      </w:r>
      <w:r w:rsidR="00960649" w:rsidRPr="00B330B8">
        <w:rPr>
          <w:rFonts w:eastAsia="SimSun"/>
          <w:position w:val="-10"/>
        </w:rPr>
        <w:object w:dxaOrig="560" w:dyaOrig="360">
          <v:shape id="_x0000_i1028" type="#_x0000_t75" style="width:27.8pt;height:19.25pt" o:ole="">
            <v:imagedata r:id="rId14" o:title=""/>
          </v:shape>
          <o:OLEObject Type="Embed" ProgID="Equation.DSMT4" ShapeID="_x0000_i1028" DrawAspect="Content" ObjectID="_1629553284" r:id="rId15"/>
        </w:object>
      </w:r>
      <w:r w:rsidR="00960649" w:rsidRPr="00B330B8">
        <w:rPr>
          <w:rFonts w:eastAsia="SimSun"/>
        </w:rPr>
        <w:t xml:space="preserve"> </w:t>
      </w:r>
      <w:r w:rsidR="00FA54D6" w:rsidRPr="00B330B8">
        <w:rPr>
          <w:rFonts w:eastAsia="SimSun"/>
        </w:rPr>
        <w:t>are the axes of the image fra</w:t>
      </w:r>
      <w:r w:rsidR="00814EF1" w:rsidRPr="00B330B8">
        <w:rPr>
          <w:rFonts w:eastAsia="SimSun"/>
        </w:rPr>
        <w:t>me</w:t>
      </w:r>
      <w:r w:rsidR="00FA54D6" w:rsidRPr="00B330B8">
        <w:rPr>
          <w:rFonts w:eastAsia="SimSun"/>
        </w:rPr>
        <w:t xml:space="preserve"> </w:t>
      </w:r>
      <w:r w:rsidR="00FA54D6" w:rsidRPr="00B330B8">
        <w:rPr>
          <w:rFonts w:eastAsia="SimSun"/>
          <w:position w:val="-4"/>
        </w:rPr>
        <w:object w:dxaOrig="180" w:dyaOrig="220">
          <v:shape id="_x0000_i1029" type="#_x0000_t75" style="width:8.9pt;height:11.4pt" o:ole="">
            <v:imagedata r:id="rId16" o:title=""/>
          </v:shape>
          <o:OLEObject Type="Embed" ProgID="Equation.DSMT4" ShapeID="_x0000_i1029" DrawAspect="Content" ObjectID="_1629553285" r:id="rId17"/>
        </w:object>
      </w:r>
      <w:r w:rsidR="00FA54D6" w:rsidRPr="00B330B8">
        <w:rPr>
          <w:rFonts w:eastAsia="SimSun"/>
        </w:rPr>
        <w:t xml:space="preserve">, </w:t>
      </w:r>
      <w:r w:rsidR="00283B39" w:rsidRPr="00B330B8">
        <w:rPr>
          <w:rFonts w:eastAsia="SimSun"/>
        </w:rPr>
        <w:t>and</w:t>
      </w:r>
      <w:r w:rsidR="00FA54D6" w:rsidRPr="00B330B8">
        <w:rPr>
          <w:rFonts w:eastAsia="SimSun"/>
        </w:rPr>
        <w:t xml:space="preserve"> </w:t>
      </w:r>
      <w:r w:rsidR="00960649" w:rsidRPr="00B330B8">
        <w:rPr>
          <w:rFonts w:eastAsia="SimSun"/>
          <w:position w:val="-10"/>
        </w:rPr>
        <w:object w:dxaOrig="279" w:dyaOrig="300">
          <v:shape id="_x0000_i1030" type="#_x0000_t75" style="width:14.25pt;height:15.35pt" o:ole="">
            <v:imagedata r:id="rId18" o:title=""/>
          </v:shape>
          <o:OLEObject Type="Embed" ProgID="Equation.DSMT4" ShapeID="_x0000_i1030" DrawAspect="Content" ObjectID="_1629553286" r:id="rId19"/>
        </w:object>
      </w:r>
      <w:r w:rsidR="00960649" w:rsidRPr="00B330B8">
        <w:rPr>
          <w:rFonts w:eastAsia="SimSun"/>
        </w:rPr>
        <w:t xml:space="preserve"> denot</w:t>
      </w:r>
      <w:r w:rsidR="00B15D1B" w:rsidRPr="00B330B8">
        <w:rPr>
          <w:rFonts w:eastAsia="SimSun"/>
        </w:rPr>
        <w:t>es</w:t>
      </w:r>
      <w:r w:rsidR="00960649" w:rsidRPr="00B330B8">
        <w:rPr>
          <w:rFonts w:eastAsia="SimSun"/>
        </w:rPr>
        <w:t xml:space="preserve"> the center of the image, as depicted in Fig. 1</w:t>
      </w:r>
      <w:r w:rsidR="00473FAF" w:rsidRPr="00B330B8">
        <w:rPr>
          <w:rFonts w:eastAsia="SimSun"/>
        </w:rPr>
        <w:t xml:space="preserve">. Note that the </w:t>
      </w:r>
      <w:r w:rsidR="00473FAF" w:rsidRPr="00B330B8">
        <w:rPr>
          <w:rFonts w:eastAsia="SimSun"/>
          <w:position w:val="-10"/>
        </w:rPr>
        <w:object w:dxaOrig="279" w:dyaOrig="300">
          <v:shape id="_x0000_i1031" type="#_x0000_t75" style="width:14.25pt;height:15.35pt" o:ole="">
            <v:imagedata r:id="rId20" o:title=""/>
          </v:shape>
          <o:OLEObject Type="Embed" ProgID="Equation.DSMT4" ShapeID="_x0000_i1031" DrawAspect="Content" ObjectID="_1629553287" r:id="rId21"/>
        </w:object>
      </w:r>
      <w:r w:rsidR="00473FAF" w:rsidRPr="00B330B8">
        <w:rPr>
          <w:rFonts w:eastAsia="SimSun"/>
        </w:rPr>
        <w:t xml:space="preserve"> axis of the camera frame is perpendicular to the image plane </w:t>
      </w:r>
      <w:r w:rsidR="009856EA" w:rsidRPr="00B330B8">
        <w:rPr>
          <w:rFonts w:eastAsia="SimSun"/>
        </w:rPr>
        <w:t>traversing</w:t>
      </w:r>
      <w:r w:rsidR="00473FAF" w:rsidRPr="00B330B8">
        <w:rPr>
          <w:rFonts w:eastAsia="SimSun"/>
        </w:rPr>
        <w:t xml:space="preserve"> </w:t>
      </w:r>
      <w:r w:rsidR="00473FAF" w:rsidRPr="00B330B8">
        <w:rPr>
          <w:rFonts w:eastAsia="SimSun"/>
          <w:position w:val="-10"/>
        </w:rPr>
        <w:object w:dxaOrig="279" w:dyaOrig="300">
          <v:shape id="_x0000_i1032" type="#_x0000_t75" style="width:14.25pt;height:15.35pt" o:ole="">
            <v:imagedata r:id="rId18" o:title=""/>
          </v:shape>
          <o:OLEObject Type="Embed" ProgID="Equation.DSMT4" ShapeID="_x0000_i1032" DrawAspect="Content" ObjectID="_1629553288" r:id="rId22"/>
        </w:object>
      </w:r>
      <w:r w:rsidR="00473FAF" w:rsidRPr="00B330B8">
        <w:rPr>
          <w:rFonts w:eastAsia="SimSun"/>
        </w:rPr>
        <w:t xml:space="preserve">. In this </w:t>
      </w:r>
      <w:r w:rsidR="00E402A2" w:rsidRPr="00B330B8">
        <w:rPr>
          <w:rFonts w:eastAsia="SimSun"/>
        </w:rPr>
        <w:t>configuration</w:t>
      </w:r>
      <w:r w:rsidR="00473FAF" w:rsidRPr="00B330B8">
        <w:rPr>
          <w:rFonts w:eastAsia="SimSun"/>
        </w:rPr>
        <w:t xml:space="preserve">, </w:t>
      </w:r>
      <w:r w:rsidR="00E402A2" w:rsidRPr="00B330B8">
        <w:rPr>
          <w:rFonts w:eastAsia="SimSun"/>
        </w:rPr>
        <w:t>the relation</w:t>
      </w:r>
      <w:r w:rsidR="00127D39">
        <w:rPr>
          <w:rFonts w:eastAsia="SimSun"/>
        </w:rPr>
        <w:t>s</w:t>
      </w:r>
      <w:r w:rsidR="00E402A2" w:rsidRPr="00B330B8">
        <w:rPr>
          <w:rFonts w:eastAsia="SimSun"/>
        </w:rPr>
        <w:t xml:space="preserve"> between </w:t>
      </w:r>
      <w:r w:rsidR="00473FAF" w:rsidRPr="00B330B8">
        <w:rPr>
          <w:rFonts w:eastAsia="SimSun"/>
        </w:rPr>
        <w:t xml:space="preserve">a set of </w:t>
      </w:r>
      <w:r w:rsidR="00473FAF" w:rsidRPr="00B330B8">
        <w:rPr>
          <w:rFonts w:eastAsia="SimSun"/>
          <w:position w:val="-6"/>
        </w:rPr>
        <w:object w:dxaOrig="180" w:dyaOrig="200">
          <v:shape id="_x0000_i1033" type="#_x0000_t75" style="width:8.9pt;height:9.6pt" o:ole="">
            <v:imagedata r:id="rId23" o:title=""/>
          </v:shape>
          <o:OLEObject Type="Embed" ProgID="Equation.DSMT4" ShapeID="_x0000_i1033" DrawAspect="Content" ObjectID="_1629553289" r:id="rId24"/>
        </w:object>
      </w:r>
      <w:r w:rsidR="00473FAF" w:rsidRPr="00B330B8">
        <w:rPr>
          <w:rFonts w:eastAsia="SimSun"/>
        </w:rPr>
        <w:t xml:space="preserve"> fixed 3D points </w:t>
      </w:r>
      <w:r w:rsidR="00473FAF" w:rsidRPr="00B330B8">
        <w:rPr>
          <w:rFonts w:eastAsia="SimSun"/>
          <w:position w:val="-12"/>
        </w:rPr>
        <w:object w:dxaOrig="1320" w:dyaOrig="400">
          <v:shape id="_x0000_i1034" type="#_x0000_t75" style="width:65.25pt;height:20.65pt" o:ole="">
            <v:imagedata r:id="rId25" o:title=""/>
          </v:shape>
          <o:OLEObject Type="Embed" ProgID="Equation.DSMT4" ShapeID="_x0000_i1034" DrawAspect="Content" ObjectID="_1629553290" r:id="rId26"/>
        </w:object>
      </w:r>
      <w:r w:rsidR="00473FAF" w:rsidRPr="00B330B8">
        <w:rPr>
          <w:rFonts w:eastAsia="SimSun"/>
        </w:rPr>
        <w:t xml:space="preserve">, </w:t>
      </w:r>
      <w:r w:rsidR="00473FAF" w:rsidRPr="00B330B8">
        <w:rPr>
          <w:rFonts w:eastAsia="SimSun"/>
          <w:position w:val="-8"/>
        </w:rPr>
        <w:object w:dxaOrig="800" w:dyaOrig="260">
          <v:shape id="_x0000_i1035" type="#_x0000_t75" style="width:40.3pt;height:13.2pt" o:ole="">
            <v:imagedata r:id="rId27" o:title=""/>
          </v:shape>
          <o:OLEObject Type="Embed" ProgID="Equation.DSMT4" ShapeID="_x0000_i1035" DrawAspect="Content" ObjectID="_1629553291" r:id="rId28"/>
        </w:object>
      </w:r>
      <w:r w:rsidR="00473FAF" w:rsidRPr="00B330B8">
        <w:rPr>
          <w:rFonts w:eastAsia="SimSun"/>
        </w:rPr>
        <w:t xml:space="preserve"> </w:t>
      </w:r>
      <w:r w:rsidR="00E402A2" w:rsidRPr="00B330B8">
        <w:rPr>
          <w:rFonts w:eastAsia="SimSun"/>
        </w:rPr>
        <w:t>expressed in the camera frame and</w:t>
      </w:r>
      <w:r w:rsidR="00473FAF" w:rsidRPr="00B330B8">
        <w:rPr>
          <w:rFonts w:eastAsia="SimSun"/>
        </w:rPr>
        <w:t xml:space="preserve"> the corresponding 2D image feature </w:t>
      </w:r>
      <w:r w:rsidR="00916C2B" w:rsidRPr="00B330B8">
        <w:rPr>
          <w:rFonts w:eastAsia="SimSun"/>
          <w:position w:val="-12"/>
        </w:rPr>
        <w:object w:dxaOrig="1060" w:dyaOrig="400">
          <v:shape id="_x0000_i1036" type="#_x0000_t75" style="width:52.75pt;height:20.65pt" o:ole="">
            <v:imagedata r:id="rId29" o:title=""/>
          </v:shape>
          <o:OLEObject Type="Embed" ProgID="Equation.DSMT4" ShapeID="_x0000_i1036" DrawAspect="Content" ObjectID="_1629553292" r:id="rId30"/>
        </w:object>
      </w:r>
      <w:r w:rsidR="000F2810" w:rsidRPr="00B330B8">
        <w:rPr>
          <w:rFonts w:eastAsia="SimSun"/>
        </w:rPr>
        <w:t xml:space="preserve">, </w:t>
      </w:r>
      <w:r w:rsidR="000F2810" w:rsidRPr="00B330B8">
        <w:rPr>
          <w:rFonts w:eastAsia="SimSun"/>
          <w:position w:val="-8"/>
        </w:rPr>
        <w:object w:dxaOrig="800" w:dyaOrig="260">
          <v:shape id="_x0000_i1037" type="#_x0000_t75" style="width:40.3pt;height:13.2pt" o:ole="">
            <v:imagedata r:id="rId27" o:title=""/>
          </v:shape>
          <o:OLEObject Type="Embed" ProgID="Equation.DSMT4" ShapeID="_x0000_i1037" DrawAspect="Content" ObjectID="_1629553293" r:id="rId31"/>
        </w:object>
      </w:r>
      <w:r w:rsidR="000F2810" w:rsidRPr="00B330B8">
        <w:rPr>
          <w:rFonts w:eastAsia="SimSun"/>
        </w:rPr>
        <w:t xml:space="preserve"> are given </w:t>
      </w:r>
      <w:r w:rsidR="00CD0326" w:rsidRPr="00B330B8">
        <w:rPr>
          <w:rFonts w:eastAsia="SimSun"/>
        </w:rPr>
        <w:t>by</w:t>
      </w:r>
      <w:r w:rsidR="00C46760" w:rsidRPr="00B330B8">
        <w:rPr>
          <w:rFonts w:eastAsia="SimSun"/>
        </w:rPr>
        <w:t xml:space="preserve"> </w:t>
      </w:r>
      <w:r w:rsidR="000F2810" w:rsidRPr="00B330B8">
        <w:rPr>
          <w:rFonts w:eastAsia="SimSun"/>
        </w:rPr>
        <w:t>[</w:t>
      </w:r>
      <w:r w:rsidR="00557CE7" w:rsidRPr="00B330B8">
        <w:rPr>
          <w:rFonts w:eastAsia="SimSun"/>
        </w:rPr>
        <w:t>1</w:t>
      </w:r>
      <w:r w:rsidR="000F2810" w:rsidRPr="00B330B8">
        <w:rPr>
          <w:rFonts w:eastAsia="SimSun"/>
        </w:rPr>
        <w:t>]:</w:t>
      </w:r>
    </w:p>
    <w:p w:rsidR="00661DAB" w:rsidRPr="00B330B8" w:rsidRDefault="00661DAB" w:rsidP="00661DAB">
      <w:pPr>
        <w:pStyle w:val="Equation"/>
      </w:pPr>
      <w:r w:rsidRPr="00B330B8">
        <w:rPr>
          <w:rFonts w:eastAsia="SimSun"/>
          <w:position w:val="-28"/>
        </w:rPr>
        <w:object w:dxaOrig="1579" w:dyaOrig="660">
          <v:shape id="_x0000_i1038" type="#_x0000_t75" style="width:79.15pt;height:32.8pt" o:ole="">
            <v:imagedata r:id="rId32" o:title=""/>
          </v:shape>
          <o:OLEObject Type="Embed" ProgID="Equation.DSMT4" ShapeID="_x0000_i1038" DrawAspect="Content" ObjectID="_1629553294" r:id="rId33"/>
        </w:object>
      </w:r>
      <w:r w:rsidRPr="00B330B8">
        <w:tab/>
        <w:t>(1)</w:t>
      </w:r>
    </w:p>
    <w:p w:rsidR="00661DAB" w:rsidRDefault="00661DAB" w:rsidP="00661DAB">
      <w:pPr>
        <w:jc w:val="both"/>
        <w:rPr>
          <w:rFonts w:eastAsia="SimSun"/>
        </w:rPr>
      </w:pPr>
      <w:r w:rsidRPr="00B330B8">
        <w:t xml:space="preserve">where </w:t>
      </w:r>
      <w:r w:rsidRPr="00B330B8">
        <w:rPr>
          <w:rFonts w:eastAsia="SimSun"/>
          <w:position w:val="-6"/>
        </w:rPr>
        <w:object w:dxaOrig="200" w:dyaOrig="240">
          <v:shape id="_x0000_i1039" type="#_x0000_t75" style="width:9.6pt;height:11.75pt" o:ole="">
            <v:imagedata r:id="rId34" o:title=""/>
          </v:shape>
          <o:OLEObject Type="Embed" ProgID="Equation.DSMT4" ShapeID="_x0000_i1039" DrawAspect="Content" ObjectID="_1629553295" r:id="rId35"/>
        </w:object>
      </w:r>
      <w:r w:rsidRPr="00B330B8">
        <w:rPr>
          <w:rFonts w:eastAsia="SimSun"/>
        </w:rPr>
        <w:t xml:space="preserve"> is the focal length of the camera. Thus, the effect of </w:t>
      </w:r>
    </w:p>
    <w:p w:rsidR="00661DAB" w:rsidRDefault="00661DAB" w:rsidP="00661DAB">
      <w:pPr>
        <w:jc w:val="both"/>
        <w:rPr>
          <w:rFonts w:eastAsia="SimSun"/>
        </w:rPr>
      </w:pPr>
    </w:p>
    <w:p w:rsidR="00661DAB" w:rsidRPr="00B330B8" w:rsidRDefault="0080676D" w:rsidP="00661DAB">
      <w:pPr>
        <w:ind w:firstLineChars="100" w:firstLine="200"/>
        <w:jc w:val="both"/>
        <w:rPr>
          <w:rFonts w:eastAsia="SimSun"/>
        </w:rPr>
      </w:pPr>
      <w:r w:rsidRPr="00B330B8">
        <w:object w:dxaOrig="4500" w:dyaOrig="2793">
          <v:shape id="_x0000_i1040" type="#_x0000_t75" style="width:134pt;height:83.4pt" o:ole="">
            <v:imagedata r:id="rId36" o:title=""/>
          </v:shape>
          <o:OLEObject Type="Embed" ProgID="Visio.Drawing.11" ShapeID="_x0000_i1040" DrawAspect="Content" ObjectID="_1629553296" r:id="rId37"/>
        </w:object>
      </w:r>
    </w:p>
    <w:p w:rsidR="00661DAB" w:rsidRPr="00661DAB" w:rsidRDefault="00661DAB" w:rsidP="00661DAB">
      <w:pPr>
        <w:rPr>
          <w:rFonts w:eastAsia="SimSun"/>
          <w:sz w:val="16"/>
          <w:szCs w:val="16"/>
        </w:rPr>
      </w:pPr>
      <w:r w:rsidRPr="00B330B8">
        <w:rPr>
          <w:rFonts w:eastAsia="SimSun"/>
          <w:sz w:val="16"/>
          <w:szCs w:val="16"/>
        </w:rPr>
        <w:t>Fig. 1. The geometric model of a pinhole camera [21].</w:t>
      </w:r>
    </w:p>
    <w:p w:rsidR="00661DAB" w:rsidRDefault="00661DAB" w:rsidP="00661DAB">
      <w:pPr>
        <w:jc w:val="both"/>
        <w:rPr>
          <w:rFonts w:eastAsia="SimSun"/>
        </w:rPr>
      </w:pPr>
    </w:p>
    <w:p w:rsidR="00661DAB" w:rsidRPr="00661DAB" w:rsidRDefault="00661DAB" w:rsidP="00661DAB">
      <w:pPr>
        <w:jc w:val="both"/>
      </w:pPr>
      <w:r w:rsidRPr="00B330B8">
        <w:rPr>
          <w:rFonts w:eastAsia="SimSun"/>
        </w:rPr>
        <w:t>the camera motion of the feature coordinates at the image plane is given by:</w:t>
      </w:r>
    </w:p>
    <w:p w:rsidR="00661DAB" w:rsidRPr="00B330B8" w:rsidRDefault="00661DAB" w:rsidP="006A7DDB">
      <w:pPr>
        <w:jc w:val="both"/>
        <w:rPr>
          <w:rFonts w:eastAsia="SimSun"/>
        </w:rPr>
      </w:pPr>
    </w:p>
    <w:bookmarkStart w:id="6" w:name="OLE_LINK23"/>
    <w:bookmarkStart w:id="7" w:name="OLE_LINK24"/>
    <w:p w:rsidR="00453D8D" w:rsidRPr="00B330B8" w:rsidRDefault="00453D8D" w:rsidP="00661DAB">
      <w:pPr>
        <w:pStyle w:val="Equation"/>
      </w:pPr>
      <w:r w:rsidRPr="00B330B8">
        <w:rPr>
          <w:rFonts w:eastAsia="SimSun"/>
          <w:position w:val="-12"/>
        </w:rPr>
        <w:object w:dxaOrig="1480" w:dyaOrig="340">
          <v:shape id="_x0000_i1041" type="#_x0000_t75" style="width:73.8pt;height:16.75pt" o:ole="">
            <v:imagedata r:id="rId38" o:title=""/>
          </v:shape>
          <o:OLEObject Type="Embed" ProgID="Equation.DSMT4" ShapeID="_x0000_i1041" DrawAspect="Content" ObjectID="_1629553297" r:id="rId39"/>
        </w:object>
      </w:r>
      <w:bookmarkEnd w:id="6"/>
      <w:bookmarkEnd w:id="7"/>
      <w:r w:rsidRPr="00B330B8">
        <w:rPr>
          <w:rFonts w:eastAsia="SimSun"/>
          <w:position w:val="-8"/>
        </w:rPr>
        <w:object w:dxaOrig="800" w:dyaOrig="260">
          <v:shape id="_x0000_i1042" type="#_x0000_t75" style="width:40.3pt;height:13.2pt" o:ole="">
            <v:imagedata r:id="rId40" o:title=""/>
          </v:shape>
          <o:OLEObject Type="Embed" ProgID="Equation.DSMT4" ShapeID="_x0000_i1042" DrawAspect="Content" ObjectID="_1629553298" r:id="rId41"/>
        </w:object>
      </w:r>
      <w:r w:rsidRPr="00B330B8">
        <w:tab/>
        <w:t>(2)</w:t>
      </w:r>
    </w:p>
    <w:p w:rsidR="003D06FC" w:rsidRPr="00B330B8" w:rsidRDefault="003D06FC" w:rsidP="00453D8D">
      <w:r w:rsidRPr="00B330B8">
        <w:t>w</w:t>
      </w:r>
      <w:r w:rsidR="00453D8D" w:rsidRPr="00B330B8">
        <w:t>here</w:t>
      </w:r>
    </w:p>
    <w:p w:rsidR="00943BA8" w:rsidRPr="00B330B8" w:rsidRDefault="00453D8D" w:rsidP="00661DAB">
      <w:pPr>
        <w:pStyle w:val="Equation"/>
      </w:pPr>
      <w:r w:rsidRPr="00B330B8">
        <w:rPr>
          <w:rFonts w:eastAsia="SimSun"/>
          <w:position w:val="-58"/>
        </w:rPr>
        <w:object w:dxaOrig="4700" w:dyaOrig="1260">
          <v:shape id="_x0000_i1043" type="#_x0000_t75" style="width:236.3pt;height:62.75pt" o:ole="">
            <v:imagedata r:id="rId42" o:title=""/>
          </v:shape>
          <o:OLEObject Type="Embed" ProgID="Equation.DSMT4" ShapeID="_x0000_i1043" DrawAspect="Content" ObjectID="_1629553299" r:id="rId43"/>
        </w:object>
      </w:r>
      <w:bookmarkStart w:id="8" w:name="OLE_LINK11"/>
      <w:bookmarkStart w:id="9" w:name="OLE_LINK12"/>
    </w:p>
    <w:p w:rsidR="00943BA8" w:rsidRPr="00B330B8" w:rsidRDefault="00943BA8" w:rsidP="00315CBD">
      <w:pPr>
        <w:jc w:val="both"/>
      </w:pPr>
      <w:r w:rsidRPr="00B330B8">
        <w:t xml:space="preserve">is the interaction matrix, and  </w:t>
      </w:r>
      <w:r w:rsidRPr="00B330B8">
        <w:rPr>
          <w:rFonts w:eastAsia="SimSun"/>
          <w:position w:val="-10"/>
        </w:rPr>
        <w:object w:dxaOrig="1100" w:dyaOrig="300">
          <v:shape id="_x0000_i1044" type="#_x0000_t75" style="width:55.25pt;height:14.95pt" o:ole="">
            <v:imagedata r:id="rId44" o:title=""/>
          </v:shape>
          <o:OLEObject Type="Embed" ProgID="Equation.DSMT4" ShapeID="_x0000_i1044" DrawAspect="Content" ObjectID="_1629553300" r:id="rId45"/>
        </w:object>
      </w:r>
      <w:r w:rsidRPr="00B330B8">
        <w:rPr>
          <w:rFonts w:eastAsia="SimSun"/>
          <w:position w:val="-10"/>
        </w:rPr>
        <w:t xml:space="preserve"> </w:t>
      </w:r>
      <w:r w:rsidRPr="00B330B8">
        <w:t xml:space="preserve">denotes the spatial velocity of the camera, </w:t>
      </w:r>
      <w:r w:rsidR="00377B96" w:rsidRPr="00B330B8">
        <w:t>in which</w:t>
      </w:r>
      <w:r w:rsidRPr="00B330B8">
        <w:t xml:space="preserve"> </w:t>
      </w:r>
      <w:r w:rsidRPr="00B330B8">
        <w:rPr>
          <w:rFonts w:eastAsia="SimSun"/>
          <w:position w:val="-10"/>
        </w:rPr>
        <w:object w:dxaOrig="240" w:dyaOrig="300">
          <v:shape id="_x0000_i1045" type="#_x0000_t75" style="width:11.75pt;height:14.95pt" o:ole="">
            <v:imagedata r:id="rId46" o:title=""/>
          </v:shape>
          <o:OLEObject Type="Embed" ProgID="Equation.DSMT4" ShapeID="_x0000_i1045" DrawAspect="Content" ObjectID="_1629553301" r:id="rId47"/>
        </w:object>
      </w:r>
      <w:r w:rsidR="004B5CE4" w:rsidRPr="00B330B8">
        <w:t xml:space="preserve"> </w:t>
      </w:r>
      <w:r w:rsidR="00377B96" w:rsidRPr="00B330B8">
        <w:t>denotes the</w:t>
      </w:r>
      <w:r w:rsidR="004B5CE4" w:rsidRPr="00B330B8">
        <w:t xml:space="preserve"> </w:t>
      </w:r>
      <w:r w:rsidR="00377B96" w:rsidRPr="00B330B8">
        <w:t xml:space="preserve">instantaneous </w:t>
      </w:r>
      <w:r w:rsidR="004B5CE4" w:rsidRPr="00B330B8">
        <w:t xml:space="preserve">linear velocity and </w:t>
      </w:r>
      <w:r w:rsidR="004B5CE4" w:rsidRPr="00B330B8">
        <w:rPr>
          <w:rFonts w:eastAsia="SimSun"/>
          <w:position w:val="-10"/>
        </w:rPr>
        <w:object w:dxaOrig="279" w:dyaOrig="300">
          <v:shape id="_x0000_i1046" type="#_x0000_t75" style="width:14.25pt;height:14.95pt" o:ole="">
            <v:imagedata r:id="rId48" o:title=""/>
          </v:shape>
          <o:OLEObject Type="Embed" ProgID="Equation.DSMT4" ShapeID="_x0000_i1046" DrawAspect="Content" ObjectID="_1629553302" r:id="rId49"/>
        </w:object>
      </w:r>
      <w:r w:rsidR="00776E38" w:rsidRPr="00B330B8">
        <w:rPr>
          <w:rFonts w:eastAsia="SimSun"/>
          <w:position w:val="-10"/>
        </w:rPr>
        <w:t xml:space="preserve"> </w:t>
      </w:r>
      <w:r w:rsidR="00377B96" w:rsidRPr="00B330B8">
        <w:t>denotes t</w:t>
      </w:r>
      <w:r w:rsidR="004B5CE4" w:rsidRPr="00B330B8">
        <w:t>he instantaneous angular velocity of the camera frame.</w:t>
      </w:r>
    </w:p>
    <w:p w:rsidR="004C1A00" w:rsidRPr="00B330B8" w:rsidRDefault="009132E7" w:rsidP="00661DAB">
      <w:pPr>
        <w:ind w:firstLineChars="100" w:firstLine="200"/>
        <w:jc w:val="both"/>
        <w:rPr>
          <w:rFonts w:eastAsia="SimSun"/>
        </w:rPr>
      </w:pPr>
      <w:r w:rsidRPr="00B330B8">
        <w:t>Let</w:t>
      </w:r>
      <w:r w:rsidR="00B316C1" w:rsidRPr="00B330B8">
        <w:t xml:space="preserve"> </w:t>
      </w:r>
      <w:r w:rsidR="00B316C1" w:rsidRPr="00B330B8">
        <w:rPr>
          <w:rFonts w:eastAsia="SimSun"/>
        </w:rPr>
        <w:t>the pose of the robot end-effector in the robot base frame be denoted by</w:t>
      </w:r>
      <w:r w:rsidR="00CF34A6" w:rsidRPr="00B330B8">
        <w:t xml:space="preserve"> </w:t>
      </w:r>
      <w:r w:rsidR="008537AB" w:rsidRPr="00B330B8">
        <w:rPr>
          <w:rFonts w:eastAsia="SimSun"/>
          <w:position w:val="-12"/>
        </w:rPr>
        <w:object w:dxaOrig="3260" w:dyaOrig="400">
          <v:shape id="_x0000_i1047" type="#_x0000_t75" style="width:163.6pt;height:19.95pt" o:ole="">
            <v:imagedata r:id="rId50" o:title=""/>
          </v:shape>
          <o:OLEObject Type="Embed" ProgID="Equation.DSMT4" ShapeID="_x0000_i1047" DrawAspect="Content" ObjectID="_1629553303" r:id="rId51"/>
        </w:object>
      </w:r>
      <w:r w:rsidR="00077A56" w:rsidRPr="00B330B8">
        <w:rPr>
          <w:rFonts w:eastAsia="SimSun"/>
        </w:rPr>
        <w:t xml:space="preserve"> </w:t>
      </w:r>
      <w:r w:rsidR="008537AB" w:rsidRPr="00B330B8">
        <w:rPr>
          <w:position w:val="-6"/>
        </w:rPr>
        <w:object w:dxaOrig="600" w:dyaOrig="320">
          <v:shape id="_x0000_i1048" type="#_x0000_t75" style="width:29.95pt;height:16.4pt" o:ole="">
            <v:imagedata r:id="rId52" o:title=""/>
          </v:shape>
          <o:OLEObject Type="Embed" ProgID="Equation.DSMT4" ShapeID="_x0000_i1048" DrawAspect="Content" ObjectID="_1629553304" r:id="rId53"/>
        </w:object>
      </w:r>
      <w:r w:rsidR="008537AB" w:rsidRPr="00B330B8">
        <w:rPr>
          <w:rFonts w:eastAsia="SimSun"/>
        </w:rPr>
        <w:t xml:space="preserve"> </w:t>
      </w:r>
      <w:r w:rsidR="00077A56" w:rsidRPr="00B330B8">
        <w:rPr>
          <w:rFonts w:eastAsia="SimSun"/>
        </w:rPr>
        <w:t xml:space="preserve">and </w:t>
      </w:r>
      <w:r w:rsidR="008537AB" w:rsidRPr="00B330B8">
        <w:rPr>
          <w:rFonts w:eastAsia="SimSun"/>
        </w:rPr>
        <w:t xml:space="preserve">the image feature measurements </w:t>
      </w:r>
      <w:r w:rsidR="00C46760" w:rsidRPr="00B330B8">
        <w:rPr>
          <w:rFonts w:eastAsia="SimSun"/>
        </w:rPr>
        <w:t xml:space="preserve">be represented by </w:t>
      </w:r>
      <w:r w:rsidR="00027429" w:rsidRPr="00B330B8">
        <w:rPr>
          <w:rFonts w:eastAsia="SimSun"/>
          <w:position w:val="-12"/>
        </w:rPr>
        <w:object w:dxaOrig="2600" w:dyaOrig="340">
          <v:shape id="_x0000_i1049" type="#_x0000_t75" style="width:130.8pt;height:17.1pt" o:ole="">
            <v:imagedata r:id="rId54" o:title=""/>
          </v:shape>
          <o:OLEObject Type="Embed" ProgID="Equation.DSMT4" ShapeID="_x0000_i1049" DrawAspect="Content" ObjectID="_1629553305" r:id="rId55"/>
        </w:object>
      </w:r>
      <w:r w:rsidR="00B540E6" w:rsidRPr="00B330B8">
        <w:rPr>
          <w:rFonts w:eastAsia="SimSun"/>
        </w:rPr>
        <w:t xml:space="preserve">. Then, the relation between the derivative of </w:t>
      </w:r>
      <w:r w:rsidR="00B540E6" w:rsidRPr="00B330B8">
        <w:rPr>
          <w:rFonts w:eastAsia="SimSun"/>
          <w:position w:val="-6"/>
        </w:rPr>
        <w:object w:dxaOrig="160" w:dyaOrig="200">
          <v:shape id="_x0000_i1050" type="#_x0000_t75" style="width:7.85pt;height:10pt" o:ole="">
            <v:imagedata r:id="rId56" o:title=""/>
          </v:shape>
          <o:OLEObject Type="Embed" ProgID="Equation.DSMT4" ShapeID="_x0000_i1050" DrawAspect="Content" ObjectID="_1629553306" r:id="rId57"/>
        </w:object>
      </w:r>
      <w:r w:rsidR="00077A56" w:rsidRPr="00B330B8">
        <w:rPr>
          <w:rFonts w:eastAsia="SimSun"/>
        </w:rPr>
        <w:t xml:space="preserve"> and </w:t>
      </w:r>
      <w:r w:rsidR="00B540E6" w:rsidRPr="00B330B8">
        <w:rPr>
          <w:rFonts w:eastAsia="SimSun"/>
          <w:position w:val="-10"/>
        </w:rPr>
        <w:object w:dxaOrig="300" w:dyaOrig="300">
          <v:shape id="_x0000_i1051" type="#_x0000_t75" style="width:14.95pt;height:14.6pt" o:ole="">
            <v:imagedata r:id="rId58" o:title=""/>
          </v:shape>
          <o:OLEObject Type="Embed" ProgID="Equation.DSMT4" ShapeID="_x0000_i1051" DrawAspect="Content" ObjectID="_1629553307" r:id="rId59"/>
        </w:object>
      </w:r>
      <w:r w:rsidR="00077A56" w:rsidRPr="00B330B8">
        <w:rPr>
          <w:rFonts w:eastAsia="SimSun"/>
        </w:rPr>
        <w:t xml:space="preserve"> is </w:t>
      </w:r>
      <w:r w:rsidR="00523D33" w:rsidRPr="00B330B8">
        <w:rPr>
          <w:rFonts w:eastAsia="SimSun"/>
        </w:rPr>
        <w:t xml:space="preserve">formulated </w:t>
      </w:r>
      <w:r w:rsidR="00077A56" w:rsidRPr="00B330B8">
        <w:rPr>
          <w:rFonts w:eastAsia="SimSun"/>
        </w:rPr>
        <w:t>by</w:t>
      </w:r>
    </w:p>
    <w:p w:rsidR="003D06FC" w:rsidRPr="00B330B8" w:rsidRDefault="004B73D4" w:rsidP="00661DAB">
      <w:pPr>
        <w:pStyle w:val="Equation"/>
      </w:pPr>
      <w:r w:rsidRPr="00B330B8">
        <w:rPr>
          <w:rFonts w:eastAsia="SimSun"/>
          <w:position w:val="-10"/>
        </w:rPr>
        <w:object w:dxaOrig="900" w:dyaOrig="340">
          <v:shape id="_x0000_i1052" type="#_x0000_t75" style="width:44.9pt;height:16.75pt" o:ole="">
            <v:imagedata r:id="rId60" o:title=""/>
          </v:shape>
          <o:OLEObject Type="Embed" ProgID="Equation.DSMT4" ShapeID="_x0000_i1052" DrawAspect="Content" ObjectID="_1629553308" r:id="rId61"/>
        </w:object>
      </w:r>
      <w:r w:rsidRPr="00B330B8">
        <w:tab/>
        <w:t>(</w:t>
      </w:r>
      <w:r w:rsidR="005451DA" w:rsidRPr="00B330B8">
        <w:t>3</w:t>
      </w:r>
      <w:r w:rsidRPr="00B330B8">
        <w:t>)</w:t>
      </w:r>
    </w:p>
    <w:p w:rsidR="004B73D4" w:rsidRPr="00B330B8" w:rsidRDefault="00557138" w:rsidP="00315CBD">
      <w:pPr>
        <w:jc w:val="both"/>
      </w:pPr>
      <w:r w:rsidRPr="00B330B8">
        <w:t xml:space="preserve">where </w:t>
      </w:r>
      <w:r w:rsidRPr="00B330B8">
        <w:rPr>
          <w:rFonts w:eastAsia="SimSun"/>
          <w:position w:val="-12"/>
        </w:rPr>
        <w:object w:dxaOrig="2460" w:dyaOrig="400">
          <v:shape id="_x0000_i1053" type="#_x0000_t75" style="width:122.25pt;height:19.95pt" o:ole="">
            <v:imagedata r:id="rId62" o:title=""/>
          </v:shape>
          <o:OLEObject Type="Embed" ProgID="Equation.DSMT4" ShapeID="_x0000_i1053" DrawAspect="Content" ObjectID="_1629553309" r:id="rId63"/>
        </w:object>
      </w:r>
      <w:r w:rsidRPr="00B330B8">
        <w:rPr>
          <w:rFonts w:eastAsia="SimSun"/>
        </w:rPr>
        <w:t xml:space="preserve"> is the image Jacobian, </w:t>
      </w:r>
      <w:r w:rsidRPr="00B330B8">
        <w:rPr>
          <w:rFonts w:eastAsia="SimSun"/>
          <w:position w:val="-10"/>
        </w:rPr>
        <w:object w:dxaOrig="940" w:dyaOrig="360">
          <v:shape id="_x0000_i1054" type="#_x0000_t75" style="width:46.7pt;height:17.8pt" o:ole="">
            <v:imagedata r:id="rId64" o:title=""/>
          </v:shape>
          <o:OLEObject Type="Embed" ProgID="Equation.DSMT4" ShapeID="_x0000_i1054" DrawAspect="Content" ObjectID="_1629553310" r:id="rId65"/>
        </w:object>
      </w:r>
      <w:r w:rsidRPr="00B330B8">
        <w:rPr>
          <w:rFonts w:eastAsia="SimSun"/>
        </w:rPr>
        <w:t xml:space="preserve"> is the transformation </w:t>
      </w:r>
      <w:r w:rsidR="00504549" w:rsidRPr="00B330B8">
        <w:rPr>
          <w:rFonts w:eastAsia="SimSun"/>
        </w:rPr>
        <w:t xml:space="preserve">matrix </w:t>
      </w:r>
      <w:r w:rsidR="00E00849">
        <w:rPr>
          <w:rFonts w:eastAsia="SimSun"/>
        </w:rPr>
        <w:t>that</w:t>
      </w:r>
      <w:r w:rsidR="00504549" w:rsidRPr="00B330B8">
        <w:rPr>
          <w:rFonts w:eastAsia="SimSun"/>
        </w:rPr>
        <w:t xml:space="preserve"> convert</w:t>
      </w:r>
      <w:r w:rsidR="00E00849">
        <w:rPr>
          <w:rFonts w:eastAsia="SimSun"/>
        </w:rPr>
        <w:t>s</w:t>
      </w:r>
      <w:r w:rsidRPr="00B330B8">
        <w:rPr>
          <w:rFonts w:eastAsia="SimSun"/>
        </w:rPr>
        <w:t xml:space="preserve"> the velocities expressed in the camera frame to the velocities expressed in the robot base frame.</w:t>
      </w:r>
    </w:p>
    <w:p w:rsidR="00315CBD" w:rsidRPr="00B330B8" w:rsidRDefault="003E1FCA" w:rsidP="00661DAB">
      <w:pPr>
        <w:ind w:firstLineChars="100" w:firstLine="200"/>
        <w:jc w:val="both"/>
      </w:pPr>
      <w:r w:rsidRPr="00B330B8">
        <w:t>The dynamic model (3) can be represented by the following state space model if we consider</w:t>
      </w:r>
      <w:r w:rsidR="0039477D" w:rsidRPr="00B330B8">
        <w:t xml:space="preserve"> a local model based on the interaction matrix</w:t>
      </w:r>
      <w:r w:rsidR="00877183">
        <w:t xml:space="preserve"> [21]</w:t>
      </w:r>
      <w:r w:rsidR="00E04064" w:rsidRPr="00B330B8">
        <w:t>:</w:t>
      </w:r>
    </w:p>
    <w:p w:rsidR="00145996" w:rsidRPr="00040275" w:rsidRDefault="000005D9" w:rsidP="00040275">
      <w:pPr>
        <w:pStyle w:val="Equation"/>
      </w:pPr>
      <w:r w:rsidRPr="00B330B8">
        <w:rPr>
          <w:rFonts w:eastAsia="SimSun"/>
          <w:position w:val="-26"/>
        </w:rPr>
        <w:object w:dxaOrig="3820" w:dyaOrig="620">
          <v:shape id="_x0000_i1055" type="#_x0000_t75" style="width:190.7pt;height:30.65pt" o:ole="">
            <v:imagedata r:id="rId66" o:title=""/>
          </v:shape>
          <o:OLEObject Type="Embed" ProgID="Equation.DSMT4" ShapeID="_x0000_i1055" DrawAspect="Content" ObjectID="_1629553311" r:id="rId67"/>
        </w:object>
      </w:r>
      <w:r w:rsidR="00315CBD" w:rsidRPr="00B330B8">
        <w:tab/>
        <w:t>(</w:t>
      </w:r>
      <w:r w:rsidR="005451DA" w:rsidRPr="00B330B8">
        <w:t>4</w:t>
      </w:r>
      <w:r w:rsidR="00315CBD" w:rsidRPr="00B330B8">
        <w:t>)</w:t>
      </w:r>
      <w:bookmarkEnd w:id="8"/>
      <w:bookmarkEnd w:id="9"/>
    </w:p>
    <w:p w:rsidR="00B803EC" w:rsidRPr="00B330B8" w:rsidRDefault="00552B96" w:rsidP="00B803EC">
      <w:pPr>
        <w:jc w:val="both"/>
        <w:rPr>
          <w:rFonts w:eastAsia="SimSun"/>
        </w:rPr>
      </w:pPr>
      <w:r w:rsidRPr="00B330B8">
        <w:rPr>
          <w:rFonts w:eastAsia="SimSun"/>
        </w:rPr>
        <w:t>where</w:t>
      </w:r>
      <w:r w:rsidR="0078563B" w:rsidRPr="00B330B8">
        <w:rPr>
          <w:rFonts w:eastAsia="SimSun"/>
        </w:rPr>
        <w:t xml:space="preserve"> </w:t>
      </w:r>
      <w:r w:rsidR="00D67A28" w:rsidRPr="00B330B8">
        <w:rPr>
          <w:rFonts w:eastAsia="SimSun"/>
          <w:position w:val="-12"/>
        </w:rPr>
        <w:object w:dxaOrig="2079" w:dyaOrig="400">
          <v:shape id="_x0000_i1056" type="#_x0000_t75" style="width:103.7pt;height:20.65pt" o:ole="">
            <v:imagedata r:id="rId68" o:title=""/>
          </v:shape>
          <o:OLEObject Type="Embed" ProgID="Equation.DSMT4" ShapeID="_x0000_i1056" DrawAspect="Content" ObjectID="_1629553312" r:id="rId69"/>
        </w:object>
      </w:r>
      <w:r w:rsidR="0078563B" w:rsidRPr="00B330B8">
        <w:rPr>
          <w:rFonts w:eastAsia="SimSun"/>
        </w:rPr>
        <w:t xml:space="preserve"> </w:t>
      </w:r>
      <w:r w:rsidR="00202B56" w:rsidRPr="00B330B8">
        <w:rPr>
          <w:rFonts w:eastAsia="SimSun"/>
        </w:rPr>
        <w:t>denotes</w:t>
      </w:r>
      <w:r w:rsidR="0078563B" w:rsidRPr="00B330B8">
        <w:rPr>
          <w:rFonts w:eastAsia="SimSun"/>
        </w:rPr>
        <w:t xml:space="preserve"> the system state vector</w:t>
      </w:r>
      <w:r w:rsidR="00DB254D" w:rsidRPr="00B330B8">
        <w:rPr>
          <w:rFonts w:eastAsia="SimSun"/>
        </w:rPr>
        <w:t xml:space="preserve">, </w:t>
      </w:r>
      <w:r w:rsidR="00B803EC" w:rsidRPr="00B330B8">
        <w:rPr>
          <w:rFonts w:eastAsia="SimSun"/>
        </w:rPr>
        <w:t xml:space="preserve"> </w:t>
      </w:r>
      <w:r w:rsidR="00D101B5" w:rsidRPr="00B330B8">
        <w:rPr>
          <w:rFonts w:eastAsia="SimSun"/>
          <w:position w:val="-10"/>
        </w:rPr>
        <w:object w:dxaOrig="600" w:dyaOrig="340">
          <v:shape id="_x0000_i1057" type="#_x0000_t75" style="width:29.6pt;height:17.8pt" o:ole="">
            <v:imagedata r:id="rId70" o:title=""/>
          </v:shape>
          <o:OLEObject Type="Embed" ProgID="Equation.DSMT4" ShapeID="_x0000_i1057" DrawAspect="Content" ObjectID="_1629553313" r:id="rId71"/>
        </w:object>
      </w:r>
      <w:r w:rsidR="00DB254D" w:rsidRPr="00B330B8">
        <w:rPr>
          <w:rFonts w:eastAsia="SimSun"/>
          <w:position w:val="-12"/>
        </w:rPr>
        <w:t xml:space="preserve"> </w:t>
      </w:r>
      <w:r w:rsidR="000F7B4C" w:rsidRPr="00B330B8">
        <w:rPr>
          <w:rFonts w:eastAsia="SimSun"/>
          <w:position w:val="-12"/>
        </w:rPr>
        <w:t xml:space="preserve"> </w:t>
      </w:r>
      <w:r w:rsidR="00202B56" w:rsidRPr="00B330B8">
        <w:rPr>
          <w:rFonts w:eastAsia="SimSun"/>
        </w:rPr>
        <w:t>is</w:t>
      </w:r>
      <w:r w:rsidR="00B803EC" w:rsidRPr="00B330B8">
        <w:rPr>
          <w:rFonts w:eastAsia="SimSun"/>
        </w:rPr>
        <w:t xml:space="preserve"> the </w:t>
      </w:r>
      <w:r w:rsidR="00202B56" w:rsidRPr="00B330B8">
        <w:rPr>
          <w:rFonts w:eastAsia="SimSun"/>
        </w:rPr>
        <w:t>input signal</w:t>
      </w:r>
      <w:r w:rsidR="00B803EC" w:rsidRPr="00B330B8">
        <w:rPr>
          <w:rFonts w:eastAsia="SimSun"/>
        </w:rPr>
        <w:t>,</w:t>
      </w:r>
      <w:r w:rsidR="00AD1EED" w:rsidRPr="00B330B8">
        <w:rPr>
          <w:rFonts w:eastAsia="SimSun"/>
          <w:position w:val="-12"/>
        </w:rPr>
        <w:t xml:space="preserve"> </w:t>
      </w:r>
      <w:r w:rsidR="00AD1EED" w:rsidRPr="00B330B8">
        <w:rPr>
          <w:rFonts w:eastAsia="SimSun"/>
          <w:position w:val="-10"/>
        </w:rPr>
        <w:object w:dxaOrig="300" w:dyaOrig="300">
          <v:shape id="_x0000_i1058" type="#_x0000_t75" style="width:14.95pt;height:14.95pt" o:ole="">
            <v:imagedata r:id="rId72" o:title=""/>
          </v:shape>
          <o:OLEObject Type="Embed" ProgID="Equation.DSMT4" ShapeID="_x0000_i1058" DrawAspect="Content" ObjectID="_1629553314" r:id="rId73"/>
        </w:object>
      </w:r>
      <w:r w:rsidR="00B803EC" w:rsidRPr="00B330B8">
        <w:rPr>
          <w:rFonts w:eastAsia="SimSun"/>
        </w:rPr>
        <w:t xml:space="preserve"> </w:t>
      </w:r>
      <w:r w:rsidR="00AD1EED" w:rsidRPr="00B330B8">
        <w:rPr>
          <w:rFonts w:eastAsia="SimSun"/>
        </w:rPr>
        <w:t xml:space="preserve">represents the system uncertainties, which </w:t>
      </w:r>
      <w:r w:rsidR="007F6292" w:rsidRPr="00B330B8">
        <w:rPr>
          <w:rFonts w:eastAsia="SimSun"/>
        </w:rPr>
        <w:t>consists of</w:t>
      </w:r>
      <w:r w:rsidR="00AD1EED" w:rsidRPr="00B330B8">
        <w:rPr>
          <w:rFonts w:eastAsia="SimSun"/>
        </w:rPr>
        <w:t xml:space="preserve"> the error when convert</w:t>
      </w:r>
      <w:r w:rsidR="007F6292" w:rsidRPr="00B330B8">
        <w:rPr>
          <w:rFonts w:eastAsia="SimSun"/>
        </w:rPr>
        <w:t>ing</w:t>
      </w:r>
      <w:r w:rsidR="00AD1EED" w:rsidRPr="00B330B8">
        <w:rPr>
          <w:rFonts w:eastAsia="SimSun"/>
        </w:rPr>
        <w:t xml:space="preserve"> the (3) to (4)</w:t>
      </w:r>
      <w:r w:rsidR="007F6292" w:rsidRPr="00B330B8">
        <w:rPr>
          <w:rFonts w:eastAsia="SimSun"/>
        </w:rPr>
        <w:t>, the vibration of the robot end-effector during moving</w:t>
      </w:r>
      <w:r w:rsidR="002027C1" w:rsidRPr="00B330B8">
        <w:rPr>
          <w:rFonts w:eastAsia="SimSun"/>
        </w:rPr>
        <w:t>, etc.</w:t>
      </w:r>
      <w:r w:rsidR="007F6292" w:rsidRPr="00B330B8">
        <w:rPr>
          <w:rFonts w:eastAsia="SimSun"/>
        </w:rPr>
        <w:t xml:space="preserve">, </w:t>
      </w:r>
      <w:r w:rsidR="00C86433" w:rsidRPr="00B330B8">
        <w:rPr>
          <w:rFonts w:eastAsia="SimSun"/>
          <w:position w:val="-12"/>
        </w:rPr>
        <w:object w:dxaOrig="740" w:dyaOrig="340">
          <v:shape id="_x0000_i1059" type="#_x0000_t75" style="width:37.05pt;height:17.1pt" o:ole="">
            <v:imagedata r:id="rId74" o:title=""/>
          </v:shape>
          <o:OLEObject Type="Embed" ProgID="Equation.DSMT4" ShapeID="_x0000_i1059" DrawAspect="Content" ObjectID="_1629553315" r:id="rId75"/>
        </w:object>
      </w:r>
      <w:r w:rsidR="00C86433" w:rsidRPr="00B330B8">
        <w:rPr>
          <w:rFonts w:eastAsia="SimSun"/>
          <w:position w:val="-12"/>
        </w:rPr>
        <w:t xml:space="preserve"> </w:t>
      </w:r>
      <w:r w:rsidR="00C86433" w:rsidRPr="00B330B8">
        <w:rPr>
          <w:rFonts w:eastAsia="SimSun"/>
        </w:rPr>
        <w:t xml:space="preserve">refers to Gaussian noise with expected value </w:t>
      </w:r>
      <w:r w:rsidR="00C86433" w:rsidRPr="00B330B8">
        <w:rPr>
          <w:rFonts w:eastAsia="SimSun"/>
          <w:position w:val="-10"/>
        </w:rPr>
        <w:object w:dxaOrig="220" w:dyaOrig="240">
          <v:shape id="_x0000_i1060" type="#_x0000_t75" style="width:11.4pt;height:12.1pt" o:ole="">
            <v:imagedata r:id="rId76" o:title=""/>
          </v:shape>
          <o:OLEObject Type="Embed" ProgID="Equation.DSMT4" ShapeID="_x0000_i1060" DrawAspect="Content" ObjectID="_1629553316" r:id="rId77"/>
        </w:object>
      </w:r>
      <w:r w:rsidR="007F6292" w:rsidRPr="00B330B8">
        <w:rPr>
          <w:rFonts w:eastAsia="SimSun"/>
        </w:rPr>
        <w:t xml:space="preserve"> and covarian</w:t>
      </w:r>
      <w:r w:rsidR="0047633F" w:rsidRPr="00B330B8">
        <w:rPr>
          <w:rFonts w:eastAsia="SimSun"/>
        </w:rPr>
        <w:t>c</w:t>
      </w:r>
      <w:r w:rsidR="00C86433" w:rsidRPr="00B330B8">
        <w:rPr>
          <w:rFonts w:eastAsia="SimSun"/>
        </w:rPr>
        <w:t xml:space="preserve">e </w:t>
      </w:r>
      <w:r w:rsidR="00C86433" w:rsidRPr="00B330B8">
        <w:rPr>
          <w:rFonts w:eastAsia="SimSun"/>
          <w:position w:val="-4"/>
        </w:rPr>
        <w:object w:dxaOrig="200" w:dyaOrig="220">
          <v:shape id="_x0000_i1061" type="#_x0000_t75" style="width:9.6pt;height:11.75pt" o:ole="">
            <v:imagedata r:id="rId78" o:title=""/>
          </v:shape>
          <o:OLEObject Type="Embed" ProgID="Equation.DSMT4" ShapeID="_x0000_i1061" DrawAspect="Content" ObjectID="_1629553317" r:id="rId79"/>
        </w:object>
      </w:r>
      <w:r w:rsidR="00D269E3">
        <w:rPr>
          <w:rFonts w:eastAsia="SimSun"/>
        </w:rPr>
        <w:t>, and</w:t>
      </w:r>
    </w:p>
    <w:bookmarkStart w:id="10" w:name="OLE_LINK158"/>
    <w:bookmarkStart w:id="11" w:name="OLE_LINK3"/>
    <w:bookmarkStart w:id="12" w:name="OLE_LINK4"/>
    <w:p w:rsidR="009669E4" w:rsidRPr="00B330B8" w:rsidRDefault="0053591E" w:rsidP="009669E4">
      <w:pPr>
        <w:pStyle w:val="Equation"/>
      </w:pPr>
      <w:r w:rsidRPr="00B330B8">
        <w:rPr>
          <w:rFonts w:eastAsia="SimSun"/>
          <w:position w:val="-18"/>
        </w:rPr>
        <w:object w:dxaOrig="1080" w:dyaOrig="380">
          <v:shape id="_x0000_i1062" type="#_x0000_t75" style="width:53.1pt;height:19.25pt" o:ole="">
            <v:imagedata r:id="rId80" o:title=""/>
          </v:shape>
          <o:OLEObject Type="Embed" ProgID="Equation.DSMT4" ShapeID="_x0000_i1062" DrawAspect="Content" ObjectID="_1629553318" r:id="rId81"/>
        </w:object>
      </w:r>
      <w:r w:rsidR="009C0272" w:rsidRPr="00B330B8">
        <w:rPr>
          <w:rFonts w:eastAsia="SimSun"/>
        </w:rPr>
        <w:t xml:space="preserve">, </w:t>
      </w:r>
      <w:r w:rsidR="009132E7" w:rsidRPr="00B330B8">
        <w:rPr>
          <w:rFonts w:eastAsia="SimSun"/>
          <w:position w:val="-18"/>
        </w:rPr>
        <w:object w:dxaOrig="999" w:dyaOrig="380">
          <v:shape id="_x0000_i1063" type="#_x0000_t75" style="width:49.9pt;height:19.6pt" o:ole="">
            <v:imagedata r:id="rId82" o:title=""/>
          </v:shape>
          <o:OLEObject Type="Embed" ProgID="Equation.DSMT4" ShapeID="_x0000_i1063" DrawAspect="Content" ObjectID="_1629553319" r:id="rId83"/>
        </w:object>
      </w:r>
      <w:r w:rsidR="009669E4" w:rsidRPr="00B330B8">
        <w:tab/>
      </w:r>
      <w:bookmarkStart w:id="13" w:name="OLE_LINK34"/>
      <w:bookmarkStart w:id="14" w:name="OLE_LINK35"/>
      <w:r w:rsidR="009669E4" w:rsidRPr="00B330B8">
        <w:t>(</w:t>
      </w:r>
      <w:r w:rsidR="005451DA" w:rsidRPr="00B330B8">
        <w:t>5</w:t>
      </w:r>
      <w:r w:rsidR="009669E4" w:rsidRPr="00B330B8">
        <w:t>)</w:t>
      </w:r>
      <w:bookmarkEnd w:id="13"/>
      <w:bookmarkEnd w:id="14"/>
    </w:p>
    <w:bookmarkEnd w:id="10"/>
    <w:p w:rsidR="00FA6ABA" w:rsidRPr="00FA6ABA" w:rsidRDefault="0053591E" w:rsidP="00D269E3">
      <w:pPr>
        <w:pStyle w:val="Equation"/>
      </w:pPr>
      <w:r w:rsidRPr="00B330B8">
        <w:rPr>
          <w:rFonts w:eastAsia="SimSun"/>
          <w:position w:val="-18"/>
        </w:rPr>
        <w:object w:dxaOrig="1060" w:dyaOrig="380">
          <v:shape id="_x0000_i1064" type="#_x0000_t75" style="width:52.4pt;height:19.25pt" o:ole="">
            <v:imagedata r:id="rId84" o:title=""/>
          </v:shape>
          <o:OLEObject Type="Embed" ProgID="Equation.DSMT4" ShapeID="_x0000_i1064" DrawAspect="Content" ObjectID="_1629553320" r:id="rId85"/>
        </w:object>
      </w:r>
      <w:r w:rsidR="00B803EC" w:rsidRPr="00B330B8">
        <w:tab/>
        <w:t>(</w:t>
      </w:r>
      <w:r w:rsidR="005451DA" w:rsidRPr="00B330B8">
        <w:t>6</w:t>
      </w:r>
      <w:r w:rsidR="00B803EC" w:rsidRPr="00B330B8">
        <w:t>)</w:t>
      </w:r>
    </w:p>
    <w:p w:rsidR="00EF1D2C" w:rsidRPr="00B330B8" w:rsidRDefault="00FA6ABA" w:rsidP="0053591E">
      <w:pPr>
        <w:jc w:val="both"/>
      </w:pPr>
      <w:r>
        <w:t xml:space="preserve">where </w:t>
      </w:r>
      <w:r w:rsidRPr="00FA6ABA">
        <w:rPr>
          <w:rFonts w:eastAsia="SimSun"/>
          <w:position w:val="-4"/>
        </w:rPr>
        <w:object w:dxaOrig="139" w:dyaOrig="220">
          <v:shape id="_x0000_i1065" type="#_x0000_t75" style="width:6.75pt;height:10.7pt" o:ole="">
            <v:imagedata r:id="rId86" o:title=""/>
          </v:shape>
          <o:OLEObject Type="Embed" ProgID="Equation.DSMT4" ShapeID="_x0000_i1065" DrawAspect="Content" ObjectID="_1629553321" r:id="rId87"/>
        </w:object>
      </w:r>
      <w:r>
        <w:rPr>
          <w:rFonts w:eastAsia="SimSun"/>
        </w:rPr>
        <w:t xml:space="preserve"> is </w:t>
      </w:r>
      <w:r w:rsidR="00873318">
        <w:rPr>
          <w:rFonts w:eastAsia="SimSun"/>
        </w:rPr>
        <w:t xml:space="preserve">the </w:t>
      </w:r>
      <w:r>
        <w:rPr>
          <w:rFonts w:eastAsia="SimSun"/>
        </w:rPr>
        <w:t>identity matrix.</w:t>
      </w:r>
    </w:p>
    <w:p w:rsidR="002027C1" w:rsidRDefault="008A77EB" w:rsidP="00145996">
      <w:pPr>
        <w:ind w:firstLineChars="100" w:firstLine="200"/>
        <w:jc w:val="both"/>
        <w:rPr>
          <w:rFonts w:eastAsia="SimSun"/>
        </w:rPr>
      </w:pPr>
      <w:r w:rsidRPr="00B330B8">
        <w:rPr>
          <w:rFonts w:eastAsia="SimSun"/>
        </w:rPr>
        <w:lastRenderedPageBreak/>
        <w:t>In this paper, t</w:t>
      </w:r>
      <w:r w:rsidR="00AE4960" w:rsidRPr="00B330B8">
        <w:rPr>
          <w:rFonts w:eastAsia="SimSun"/>
        </w:rPr>
        <w:t>he control law is designed</w:t>
      </w:r>
      <w:r w:rsidR="00FC086B" w:rsidRPr="00B330B8">
        <w:rPr>
          <w:rFonts w:eastAsia="SimSun"/>
        </w:rPr>
        <w:t xml:space="preserve"> based on the standard algorithm</w:t>
      </w:r>
      <w:r w:rsidR="004E19B9" w:rsidRPr="00B330B8">
        <w:rPr>
          <w:rFonts w:eastAsia="SimSun"/>
        </w:rPr>
        <w:t xml:space="preserve"> </w:t>
      </w:r>
      <w:r w:rsidRPr="00B330B8">
        <w:rPr>
          <w:rFonts w:eastAsia="SimSun"/>
        </w:rPr>
        <w:t xml:space="preserve">for IBVS </w:t>
      </w:r>
      <w:r w:rsidR="004E19B9" w:rsidRPr="00B330B8">
        <w:rPr>
          <w:rFonts w:eastAsia="SimSun"/>
        </w:rPr>
        <w:t>[</w:t>
      </w:r>
      <w:r w:rsidR="00A36B89" w:rsidRPr="00B330B8">
        <w:rPr>
          <w:rFonts w:eastAsia="SimSun"/>
        </w:rPr>
        <w:t>1</w:t>
      </w:r>
      <w:r w:rsidR="004E19B9" w:rsidRPr="00B330B8">
        <w:rPr>
          <w:rFonts w:eastAsia="SimSun"/>
        </w:rPr>
        <w:t>]</w:t>
      </w:r>
      <w:r w:rsidR="00FC086B" w:rsidRPr="00B330B8">
        <w:rPr>
          <w:rFonts w:eastAsia="SimSun"/>
        </w:rPr>
        <w:t>.</w:t>
      </w:r>
    </w:p>
    <w:p w:rsidR="00040275" w:rsidRPr="000A3E9B" w:rsidRDefault="00040275" w:rsidP="00040275">
      <w:r w:rsidRPr="00B330B8">
        <w:object w:dxaOrig="7778" w:dyaOrig="2460">
          <v:shape id="_x0000_i1066" type="#_x0000_t75" style="width:239.5pt;height:75.9pt" o:ole="">
            <v:imagedata r:id="rId88" o:title=""/>
          </v:shape>
          <o:OLEObject Type="Embed" ProgID="Visio.Drawing.11" ShapeID="_x0000_i1066" DrawAspect="Content" ObjectID="_1629553322" r:id="rId89"/>
        </w:object>
      </w:r>
    </w:p>
    <w:p w:rsidR="00040275" w:rsidRPr="00040275" w:rsidRDefault="00040275" w:rsidP="00040275">
      <w:pPr>
        <w:rPr>
          <w:rFonts w:eastAsia="SimSun"/>
          <w:sz w:val="16"/>
          <w:szCs w:val="16"/>
        </w:rPr>
      </w:pPr>
      <w:r w:rsidRPr="00B330B8">
        <w:rPr>
          <w:rFonts w:eastAsia="SimSun"/>
          <w:sz w:val="16"/>
          <w:szCs w:val="16"/>
        </w:rPr>
        <w:t>Fig. 2. Block diagram of IBVS control system.</w:t>
      </w:r>
    </w:p>
    <w:bookmarkEnd w:id="11"/>
    <w:bookmarkEnd w:id="12"/>
    <w:p w:rsidR="00A3717C" w:rsidRPr="00B330B8" w:rsidRDefault="0076399B" w:rsidP="00A3717C">
      <w:pPr>
        <w:pStyle w:val="Heading1"/>
        <w:ind w:left="0"/>
      </w:pPr>
      <w:r w:rsidRPr="00B330B8">
        <w:t>The Considered Fault Scenarios</w:t>
      </w:r>
    </w:p>
    <w:p w:rsidR="00E7228B" w:rsidRPr="00B330B8" w:rsidRDefault="00466F72" w:rsidP="00F32578">
      <w:pPr>
        <w:ind w:firstLineChars="100" w:firstLine="200"/>
        <w:jc w:val="both"/>
      </w:pPr>
      <w:r w:rsidRPr="00B330B8">
        <w:t xml:space="preserve">In this section, fault scenarios of the IBVS visual servoing are </w:t>
      </w:r>
      <w:r w:rsidR="003D554E" w:rsidRPr="00B330B8">
        <w:t>declared</w:t>
      </w:r>
      <w:r w:rsidRPr="00B330B8">
        <w:t xml:space="preserve">. </w:t>
      </w:r>
      <w:r w:rsidR="00034247" w:rsidRPr="00B330B8">
        <w:t>The overall control system of an IBVS is illustrated in Fig. 2. From Fig. 2, the IBVS controller is computed on the e</w:t>
      </w:r>
      <w:r w:rsidR="0017598F" w:rsidRPr="00B330B8">
        <w:t>rror between the target feature</w:t>
      </w:r>
      <w:r w:rsidR="00034247" w:rsidRPr="00B330B8">
        <w:t xml:space="preserve"> and actual feature</w:t>
      </w:r>
      <w:r w:rsidR="0017598F" w:rsidRPr="00B330B8">
        <w:t>, which is extracted from the image information</w:t>
      </w:r>
      <w:r w:rsidR="00034247" w:rsidRPr="00B330B8">
        <w:t xml:space="preserve"> acquired by camera</w:t>
      </w:r>
      <w:r w:rsidR="00E26937" w:rsidRPr="00B330B8">
        <w:t xml:space="preserve">. </w:t>
      </w:r>
      <w:r w:rsidR="00DB628F" w:rsidRPr="00B330B8">
        <w:t xml:space="preserve">Thus, if we consider the </w:t>
      </w:r>
      <w:r w:rsidR="003F4665" w:rsidRPr="00B330B8">
        <w:t>motion of camera</w:t>
      </w:r>
      <w:r w:rsidR="00DB628F" w:rsidRPr="00B330B8">
        <w:t xml:space="preserve"> and feature extraction task as </w:t>
      </w:r>
      <w:r w:rsidR="003342F3" w:rsidRPr="00B330B8">
        <w:t>the</w:t>
      </w:r>
      <w:r w:rsidR="00DB628F" w:rsidRPr="00B330B8">
        <w:t xml:space="preserve"> plant of </w:t>
      </w:r>
      <w:r w:rsidR="00EA4068" w:rsidRPr="00B330B8">
        <w:t xml:space="preserve">the </w:t>
      </w:r>
      <w:r w:rsidR="00DB628F" w:rsidRPr="00B330B8">
        <w:t>system dynamic</w:t>
      </w:r>
      <w:r w:rsidR="00B8387C">
        <w:t>s</w:t>
      </w:r>
      <w:r w:rsidR="00DB628F" w:rsidRPr="00B330B8">
        <w:t xml:space="preserve">, as shown in Fig. 2, the input (actuator) and output (sensor) </w:t>
      </w:r>
      <w:r w:rsidR="00F61FA1" w:rsidRPr="00B330B8">
        <w:t>can</w:t>
      </w:r>
      <w:r w:rsidR="00DB628F" w:rsidRPr="00B330B8">
        <w:t xml:space="preserve"> be </w:t>
      </w:r>
      <w:r w:rsidR="005B5AC9" w:rsidRPr="00B330B8">
        <w:t>declared</w:t>
      </w:r>
      <w:r w:rsidR="00DB628F" w:rsidRPr="00B330B8">
        <w:t xml:space="preserve"> as in Fig. 2.</w:t>
      </w:r>
      <w:r w:rsidR="00D101B5" w:rsidRPr="00B330B8">
        <w:t xml:space="preserve"> In this paper</w:t>
      </w:r>
      <w:r w:rsidR="006852D0" w:rsidRPr="00B330B8">
        <w:t xml:space="preserve">, we consider two main classes of failures in the visual servoing systems: incorrect camera motion and </w:t>
      </w:r>
      <w:r w:rsidR="009B72EE">
        <w:t xml:space="preserve">incorrect </w:t>
      </w:r>
      <w:r w:rsidR="006852D0" w:rsidRPr="00B330B8">
        <w:t xml:space="preserve">image features </w:t>
      </w:r>
      <w:r w:rsidR="008D2753" w:rsidRPr="00B330B8">
        <w:t>extraction</w:t>
      </w:r>
      <w:r w:rsidR="006852D0" w:rsidRPr="00B330B8">
        <w:t xml:space="preserve">. </w:t>
      </w:r>
      <w:r w:rsidR="00B12B39" w:rsidRPr="00B330B8">
        <w:t xml:space="preserve">Based on the classification of </w:t>
      </w:r>
      <w:r w:rsidR="00FD5441" w:rsidRPr="00B330B8">
        <w:t xml:space="preserve">the </w:t>
      </w:r>
      <w:r w:rsidR="00B12B39" w:rsidRPr="00B330B8">
        <w:t xml:space="preserve">fault type </w:t>
      </w:r>
      <w:r w:rsidR="00204715" w:rsidRPr="00B330B8">
        <w:t xml:space="preserve">in </w:t>
      </w:r>
      <w:r w:rsidR="00B12B39" w:rsidRPr="00B330B8">
        <w:t>[</w:t>
      </w:r>
      <w:r w:rsidR="00A667C4" w:rsidRPr="00B330B8">
        <w:t>2</w:t>
      </w:r>
      <w:r w:rsidR="00787836" w:rsidRPr="00B330B8">
        <w:t>3</w:t>
      </w:r>
      <w:r w:rsidR="00B12B39" w:rsidRPr="00B330B8">
        <w:t>], f</w:t>
      </w:r>
      <w:r w:rsidR="00C25F05" w:rsidRPr="00B330B8">
        <w:t xml:space="preserve">or the </w:t>
      </w:r>
      <w:r w:rsidR="00020CD7" w:rsidRPr="00B330B8">
        <w:t xml:space="preserve">dynamic </w:t>
      </w:r>
      <w:r w:rsidR="00C25F05" w:rsidRPr="00B330B8">
        <w:t>system</w:t>
      </w:r>
      <w:r w:rsidR="006852D0" w:rsidRPr="00B330B8">
        <w:t xml:space="preserve"> (</w:t>
      </w:r>
      <w:r w:rsidR="00D101B5" w:rsidRPr="00B330B8">
        <w:t>4</w:t>
      </w:r>
      <w:r w:rsidR="00EB0B5E" w:rsidRPr="00B330B8">
        <w:t xml:space="preserve">), </w:t>
      </w:r>
      <w:r w:rsidR="00721100" w:rsidRPr="00B330B8">
        <w:t xml:space="preserve">the </w:t>
      </w:r>
      <w:r w:rsidR="006852D0" w:rsidRPr="00B330B8">
        <w:t xml:space="preserve">incorrect camera motion can be </w:t>
      </w:r>
      <w:r w:rsidR="00EB0B5E" w:rsidRPr="00B330B8">
        <w:t>considered</w:t>
      </w:r>
      <w:r w:rsidR="006852D0" w:rsidRPr="00B330B8">
        <w:t xml:space="preserve"> as actuator fault, and </w:t>
      </w:r>
      <w:r w:rsidR="00721100" w:rsidRPr="00B330B8">
        <w:t xml:space="preserve">the </w:t>
      </w:r>
      <w:r w:rsidR="00ED2463" w:rsidRPr="00B330B8">
        <w:t xml:space="preserve">failures of </w:t>
      </w:r>
      <w:r w:rsidR="005F6A1C" w:rsidRPr="00B330B8">
        <w:t>image featur</w:t>
      </w:r>
      <w:r w:rsidR="00C25F05" w:rsidRPr="00B330B8">
        <w:t>e</w:t>
      </w:r>
      <w:r w:rsidR="005F6A1C" w:rsidRPr="00B330B8">
        <w:t xml:space="preserve"> </w:t>
      </w:r>
      <w:r w:rsidR="002353A5" w:rsidRPr="00B330B8">
        <w:t>extraction</w:t>
      </w:r>
      <w:r w:rsidR="005F6A1C" w:rsidRPr="00B330B8">
        <w:t xml:space="preserve"> </w:t>
      </w:r>
      <w:r w:rsidR="00EA4068" w:rsidRPr="00B330B8">
        <w:t xml:space="preserve">task </w:t>
      </w:r>
      <w:r w:rsidR="00B12B39" w:rsidRPr="00B330B8">
        <w:t>can be referred to sensor fault</w:t>
      </w:r>
      <w:r w:rsidR="005F6A1C" w:rsidRPr="00B330B8">
        <w:t>.</w:t>
      </w:r>
    </w:p>
    <w:p w:rsidR="00E7228B" w:rsidRPr="00B330B8" w:rsidRDefault="00E7228B" w:rsidP="00E7228B">
      <w:pPr>
        <w:pStyle w:val="Heading2"/>
        <w:ind w:left="0"/>
      </w:pPr>
      <w:bookmarkStart w:id="15" w:name="OLE_LINK63"/>
      <w:r w:rsidRPr="00B330B8">
        <w:t>Actuator fault</w:t>
      </w:r>
      <w:r w:rsidR="00F41235">
        <w:t>s</w:t>
      </w:r>
    </w:p>
    <w:bookmarkEnd w:id="15"/>
    <w:p w:rsidR="005F6A1C" w:rsidRPr="00B330B8" w:rsidRDefault="00B03E8A" w:rsidP="00F32578">
      <w:pPr>
        <w:ind w:firstLineChars="100" w:firstLine="200"/>
        <w:jc w:val="both"/>
      </w:pPr>
      <w:r w:rsidRPr="00B330B8">
        <w:t>When an actuator fault occurs</w:t>
      </w:r>
      <w:r w:rsidR="00FA50A8" w:rsidRPr="00B330B8">
        <w:t xml:space="preserve">, the actual input velocity applied to the </w:t>
      </w:r>
      <w:r w:rsidR="00B84BE9" w:rsidRPr="00B330B8">
        <w:t xml:space="preserve">robot </w:t>
      </w:r>
      <w:r w:rsidR="00711EC5" w:rsidRPr="00B330B8">
        <w:t xml:space="preserve">end </w:t>
      </w:r>
      <w:r w:rsidR="00B84BE9" w:rsidRPr="00B330B8">
        <w:t xml:space="preserve">effector is </w:t>
      </w:r>
      <w:r w:rsidR="009B68A2">
        <w:t>different to</w:t>
      </w:r>
      <w:r w:rsidR="00385C9A" w:rsidRPr="00B330B8">
        <w:t xml:space="preserve"> the</w:t>
      </w:r>
      <w:r w:rsidR="00527116" w:rsidRPr="00B330B8">
        <w:t xml:space="preserve"> input commanded</w:t>
      </w:r>
      <w:r w:rsidR="00385C9A" w:rsidRPr="00B330B8">
        <w:t xml:space="preserve"> by </w:t>
      </w:r>
      <w:r w:rsidR="00C95D37" w:rsidRPr="00B330B8">
        <w:t xml:space="preserve">the </w:t>
      </w:r>
      <w:r w:rsidR="00385C9A" w:rsidRPr="00B330B8">
        <w:t>IBVS controller</w:t>
      </w:r>
      <w:r w:rsidR="00704476" w:rsidRPr="00B330B8">
        <w:t>.</w:t>
      </w:r>
      <w:r w:rsidR="000B5299" w:rsidRPr="00B330B8">
        <w:t xml:space="preserve"> </w:t>
      </w:r>
      <w:r w:rsidRPr="00B330B8">
        <w:t>In this case</w:t>
      </w:r>
      <w:r w:rsidR="00B84BE9" w:rsidRPr="00B330B8">
        <w:t>, the actu</w:t>
      </w:r>
      <w:r w:rsidR="00524C07" w:rsidRPr="00B330B8">
        <w:t>al velocity</w:t>
      </w:r>
      <w:r w:rsidRPr="00B330B8">
        <w:t xml:space="preserve"> control input</w:t>
      </w:r>
      <w:r w:rsidR="00524C07" w:rsidRPr="00B330B8">
        <w:t xml:space="preserve"> </w:t>
      </w:r>
      <w:r w:rsidRPr="00B330B8">
        <w:t xml:space="preserve">consists of the nominal velocity calculated by the IBVS controller defined in (2), </w:t>
      </w:r>
      <w:r w:rsidR="007E122E" w:rsidRPr="00B330B8">
        <w:rPr>
          <w:rFonts w:eastAsia="SimSun"/>
          <w:position w:val="-6"/>
        </w:rPr>
        <w:object w:dxaOrig="180" w:dyaOrig="200">
          <v:shape id="_x0000_i1067" type="#_x0000_t75" style="width:8.9pt;height:9.6pt" o:ole="">
            <v:imagedata r:id="rId90" o:title=""/>
          </v:shape>
          <o:OLEObject Type="Embed" ProgID="Equation.DSMT4" ShapeID="_x0000_i1067" DrawAspect="Content" ObjectID="_1629553323" r:id="rId91"/>
        </w:object>
      </w:r>
      <w:r w:rsidRPr="00B330B8">
        <w:t>, and</w:t>
      </w:r>
      <w:r w:rsidR="00704476" w:rsidRPr="00B330B8">
        <w:t xml:space="preserve"> </w:t>
      </w:r>
      <w:r w:rsidRPr="00B330B8">
        <w:t xml:space="preserve">the input fault, </w:t>
      </w:r>
      <w:r w:rsidR="007E122E" w:rsidRPr="00B330B8">
        <w:rPr>
          <w:rFonts w:eastAsia="SimSun"/>
          <w:position w:val="-10"/>
        </w:rPr>
        <w:object w:dxaOrig="499" w:dyaOrig="300">
          <v:shape id="_x0000_i1068" type="#_x0000_t75" style="width:25.3pt;height:14.95pt" o:ole="">
            <v:imagedata r:id="rId92" o:title=""/>
          </v:shape>
          <o:OLEObject Type="Embed" ProgID="Equation.DSMT4" ShapeID="_x0000_i1068" DrawAspect="Content" ObjectID="_1629553324" r:id="rId93"/>
        </w:object>
      </w:r>
      <w:r w:rsidRPr="00B330B8">
        <w:t>, i.e.,</w:t>
      </w:r>
      <w:r w:rsidRPr="00B330B8">
        <w:rPr>
          <w:rFonts w:eastAsia="SimSun"/>
          <w:position w:val="-10"/>
        </w:rPr>
        <w:t xml:space="preserve"> </w:t>
      </w:r>
      <w:r w:rsidR="007E122E" w:rsidRPr="00B330B8">
        <w:rPr>
          <w:rFonts w:eastAsia="SimSun"/>
          <w:position w:val="-10"/>
        </w:rPr>
        <w:object w:dxaOrig="1300" w:dyaOrig="300">
          <v:shape id="_x0000_i1069" type="#_x0000_t75" style="width:65.25pt;height:14.95pt" o:ole="">
            <v:imagedata r:id="rId94" o:title=""/>
          </v:shape>
          <o:OLEObject Type="Embed" ProgID="Equation.DSMT4" ShapeID="_x0000_i1069" DrawAspect="Content" ObjectID="_1629553325" r:id="rId95"/>
        </w:object>
      </w:r>
      <w:r w:rsidR="00B84BE9" w:rsidRPr="00B330B8">
        <w:t xml:space="preserve">. In practice, </w:t>
      </w:r>
      <w:r w:rsidR="00524C07" w:rsidRPr="00B330B8">
        <w:t xml:space="preserve">the source of this kind of </w:t>
      </w:r>
      <w:r w:rsidR="00385C9A" w:rsidRPr="00B330B8">
        <w:t>fault</w:t>
      </w:r>
      <w:r w:rsidR="00524C07" w:rsidRPr="00B330B8">
        <w:t xml:space="preserve"> usually</w:t>
      </w:r>
      <w:r w:rsidR="00B84BE9" w:rsidRPr="00B330B8">
        <w:t xml:space="preserve"> </w:t>
      </w:r>
      <w:r w:rsidR="00524C07" w:rsidRPr="00B330B8">
        <w:t>comes from</w:t>
      </w:r>
      <w:r w:rsidR="00B84BE9" w:rsidRPr="00B330B8">
        <w:t xml:space="preserve"> the robot manipulator, such as kinematic singularity, joi</w:t>
      </w:r>
      <w:r w:rsidR="00385C9A" w:rsidRPr="00B330B8">
        <w:t>nt limits, failure of the robot</w:t>
      </w:r>
      <w:r w:rsidR="00B84BE9" w:rsidRPr="00B330B8">
        <w:t xml:space="preserve"> </w:t>
      </w:r>
      <w:r w:rsidR="000E6846" w:rsidRPr="00B330B8">
        <w:t xml:space="preserve">system </w:t>
      </w:r>
      <w:r w:rsidR="00B84BE9" w:rsidRPr="00B330B8">
        <w:t>(actuator</w:t>
      </w:r>
      <w:r w:rsidR="00385C9A" w:rsidRPr="00B330B8">
        <w:t>, components</w:t>
      </w:r>
      <w:r w:rsidR="00B84BE9" w:rsidRPr="00B330B8">
        <w:t xml:space="preserve"> or encoder</w:t>
      </w:r>
      <w:r w:rsidR="002A6E0A" w:rsidRPr="00B330B8">
        <w:t xml:space="preserve"> </w:t>
      </w:r>
      <w:r w:rsidR="00524C07" w:rsidRPr="00B330B8">
        <w:t>[</w:t>
      </w:r>
      <w:r w:rsidR="00516A16" w:rsidRPr="00B330B8">
        <w:t>1</w:t>
      </w:r>
      <w:r w:rsidR="00F3490E" w:rsidRPr="00B330B8">
        <w:t>7</w:t>
      </w:r>
      <w:r w:rsidR="00516A16" w:rsidRPr="00B330B8">
        <w:t>-</w:t>
      </w:r>
      <w:r w:rsidR="00F3490E" w:rsidRPr="00B330B8">
        <w:t>18</w:t>
      </w:r>
      <w:r w:rsidR="00524C07" w:rsidRPr="00B330B8">
        <w:t>]) or</w:t>
      </w:r>
      <w:r w:rsidR="00B84BE9" w:rsidRPr="00B330B8">
        <w:t xml:space="preserve"> collision</w:t>
      </w:r>
      <w:r w:rsidR="00FE5276" w:rsidRPr="00B330B8">
        <w:t xml:space="preserve"> with obstacle</w:t>
      </w:r>
      <w:r w:rsidR="00E06775" w:rsidRPr="00B330B8">
        <w:t xml:space="preserve"> [</w:t>
      </w:r>
      <w:r w:rsidR="00FE6F06" w:rsidRPr="00B330B8">
        <w:t>14</w:t>
      </w:r>
      <w:r w:rsidR="00E06775" w:rsidRPr="00B330B8">
        <w:t>]</w:t>
      </w:r>
      <w:r w:rsidR="00B84BE9" w:rsidRPr="00B330B8">
        <w:t>, etc.</w:t>
      </w:r>
      <w:r w:rsidR="00711EC5" w:rsidRPr="00B330B8">
        <w:t xml:space="preserve"> </w:t>
      </w:r>
      <w:r w:rsidR="002819BF" w:rsidRPr="00B330B8">
        <w:t xml:space="preserve">Fig. 3 illustrates some kind of actuator faults. </w:t>
      </w:r>
    </w:p>
    <w:p w:rsidR="00D269E3" w:rsidRDefault="00711EC5" w:rsidP="00040275">
      <w:pPr>
        <w:ind w:firstLineChars="100" w:firstLine="200"/>
        <w:jc w:val="both"/>
      </w:pPr>
      <w:r w:rsidRPr="00B330B8">
        <w:t xml:space="preserve">In the presence of </w:t>
      </w:r>
      <w:r w:rsidR="00392613" w:rsidRPr="00B330B8">
        <w:t xml:space="preserve">an </w:t>
      </w:r>
      <w:r w:rsidRPr="00B330B8">
        <w:t>actuator fault, the visual dynamic system (</w:t>
      </w:r>
      <w:r w:rsidR="00392613" w:rsidRPr="00B330B8">
        <w:t>4</w:t>
      </w:r>
      <w:r w:rsidRPr="00B330B8">
        <w:t>) can be written as</w:t>
      </w:r>
    </w:p>
    <w:p w:rsidR="00040275" w:rsidRPr="00B330B8" w:rsidRDefault="00040275" w:rsidP="00040275">
      <w:pPr>
        <w:pStyle w:val="Equation"/>
      </w:pPr>
      <w:r w:rsidRPr="00B330B8">
        <w:rPr>
          <w:rFonts w:eastAsia="SimSun"/>
          <w:position w:val="-26"/>
        </w:rPr>
        <w:object w:dxaOrig="2740" w:dyaOrig="620">
          <v:shape id="_x0000_i1070" type="#_x0000_t75" style="width:136.15pt;height:30.65pt" o:ole="">
            <v:imagedata r:id="rId96" o:title=""/>
          </v:shape>
          <o:OLEObject Type="Embed" ProgID="Equation.DSMT4" ShapeID="_x0000_i1070" DrawAspect="Content" ObjectID="_1629553326" r:id="rId97"/>
        </w:object>
      </w:r>
      <w:r w:rsidRPr="00B330B8">
        <w:tab/>
        <w:t>(7)</w:t>
      </w:r>
    </w:p>
    <w:p w:rsidR="00040275" w:rsidRPr="00B330B8" w:rsidRDefault="00040275" w:rsidP="00040275">
      <w:r>
        <w:t xml:space="preserve">Here, the form of the </w:t>
      </w:r>
      <w:r w:rsidRPr="00B330B8">
        <w:t>actuator fault is modeled by</w:t>
      </w:r>
    </w:p>
    <w:p w:rsidR="00040275" w:rsidRPr="00B330B8" w:rsidRDefault="00040275" w:rsidP="00040275">
      <w:pPr>
        <w:pStyle w:val="Equation"/>
      </w:pPr>
      <w:r w:rsidRPr="00B330B8">
        <w:rPr>
          <w:rFonts w:eastAsia="SimSun"/>
          <w:position w:val="-28"/>
        </w:rPr>
        <w:object w:dxaOrig="2220" w:dyaOrig="660">
          <v:shape id="_x0000_i1071" type="#_x0000_t75" style="width:110.5pt;height:32.8pt" o:ole="">
            <v:imagedata r:id="rId98" o:title=""/>
          </v:shape>
          <o:OLEObject Type="Embed" ProgID="Equation.DSMT4" ShapeID="_x0000_i1071" DrawAspect="Content" ObjectID="_1629553327" r:id="rId99"/>
        </w:object>
      </w:r>
      <w:r w:rsidRPr="00B330B8">
        <w:tab/>
        <w:t>(8)</w:t>
      </w:r>
    </w:p>
    <w:p w:rsidR="00040275" w:rsidRPr="00B330B8" w:rsidRDefault="00040275" w:rsidP="00040275">
      <w:pPr>
        <w:jc w:val="both"/>
      </w:pPr>
      <w:r w:rsidRPr="00B330B8">
        <w:t xml:space="preserve">where </w:t>
      </w:r>
      <w:r w:rsidRPr="00B330B8">
        <w:rPr>
          <w:rFonts w:eastAsia="SimSun"/>
          <w:position w:val="-10"/>
        </w:rPr>
        <w:object w:dxaOrig="260" w:dyaOrig="300">
          <v:shape id="_x0000_i1072" type="#_x0000_t75" style="width:13.2pt;height:14.95pt" o:ole="">
            <v:imagedata r:id="rId100" o:title=""/>
          </v:shape>
          <o:OLEObject Type="Embed" ProgID="Equation.DSMT4" ShapeID="_x0000_i1072" DrawAspect="Content" ObjectID="_1629553328" r:id="rId101"/>
        </w:object>
      </w:r>
      <w:r w:rsidRPr="00B330B8">
        <w:rPr>
          <w:rFonts w:eastAsia="SimSun"/>
          <w:position w:val="-10"/>
        </w:rPr>
        <w:t xml:space="preserve"> </w:t>
      </w:r>
      <w:r w:rsidRPr="00B330B8">
        <w:t xml:space="preserve">is the unknown time of occurrence of actuator fault. </w:t>
      </w:r>
    </w:p>
    <w:p w:rsidR="00040275" w:rsidRPr="00B330B8" w:rsidRDefault="00040275" w:rsidP="00040275">
      <w:pPr>
        <w:pStyle w:val="Heading2"/>
        <w:ind w:left="0"/>
      </w:pPr>
      <w:r w:rsidRPr="00B330B8">
        <w:t>Sensor faults</w:t>
      </w:r>
    </w:p>
    <w:p w:rsidR="000A3E9B" w:rsidRPr="00B330B8" w:rsidRDefault="00040275" w:rsidP="00040275">
      <w:pPr>
        <w:ind w:firstLineChars="100" w:firstLine="200"/>
        <w:jc w:val="both"/>
      </w:pPr>
      <w:r w:rsidRPr="00B330B8">
        <w:t>In the presence of sensor faults, the visual servoing control system fail</w:t>
      </w:r>
      <w:r>
        <w:t>s</w:t>
      </w:r>
      <w:r w:rsidRPr="00B330B8">
        <w:t xml:space="preserve"> to determine the exact displacements of the designed image features. In this case, the actual displacement of the extracted image features is expressed by </w:t>
      </w:r>
      <w:r w:rsidRPr="00B330B8">
        <w:rPr>
          <w:rFonts w:eastAsia="SimSun"/>
          <w:position w:val="-10"/>
        </w:rPr>
        <w:object w:dxaOrig="1480" w:dyaOrig="300">
          <v:shape id="_x0000_i1073" type="#_x0000_t75" style="width:73.8pt;height:14.95pt" o:ole="">
            <v:imagedata r:id="rId102" o:title=""/>
          </v:shape>
          <o:OLEObject Type="Embed" ProgID="Equation.DSMT4" ShapeID="_x0000_i1073" DrawAspect="Content" ObjectID="_1629553329" r:id="rId103"/>
        </w:object>
      </w:r>
      <w:r w:rsidRPr="00B330B8">
        <w:t xml:space="preserve">, where </w:t>
      </w:r>
      <w:r w:rsidRPr="00B330B8">
        <w:rPr>
          <w:rFonts w:eastAsia="SimSun"/>
          <w:position w:val="-10"/>
        </w:rPr>
        <w:object w:dxaOrig="360" w:dyaOrig="300">
          <v:shape id="_x0000_i1074" type="#_x0000_t75" style="width:17.1pt;height:14.95pt" o:ole="">
            <v:imagedata r:id="rId104" o:title=""/>
          </v:shape>
          <o:OLEObject Type="Embed" ProgID="Equation.DSMT4" ShapeID="_x0000_i1074" DrawAspect="Content" ObjectID="_1629553330" r:id="rId105"/>
        </w:object>
      </w:r>
      <w:r w:rsidRPr="00B330B8">
        <w:t xml:space="preserve"> is the true but unknown displacement of the image feature output (i.e. the image feature displacements), while </w:t>
      </w:r>
      <w:r w:rsidRPr="00B330B8">
        <w:rPr>
          <w:rFonts w:eastAsia="SimSun"/>
          <w:position w:val="-10"/>
        </w:rPr>
        <w:object w:dxaOrig="480" w:dyaOrig="300">
          <v:shape id="_x0000_i1075" type="#_x0000_t75" style="width:23.9pt;height:14.95pt" o:ole="">
            <v:imagedata r:id="rId106" o:title=""/>
          </v:shape>
          <o:OLEObject Type="Embed" ProgID="Equation.DSMT4" ShapeID="_x0000_i1075" DrawAspect="Content" ObjectID="_1629553331" r:id="rId107"/>
        </w:object>
      </w:r>
      <w:r w:rsidRPr="00B330B8">
        <w:t xml:space="preserve"> is the vector of  the fault  signals acting on it. In practice, this kind of failure can be caused </w:t>
      </w:r>
      <w:r>
        <w:t xml:space="preserve"> </w:t>
      </w:r>
      <w:r w:rsidRPr="00B330B8">
        <w:t xml:space="preserve">by </w:t>
      </w:r>
      <w:r>
        <w:t xml:space="preserve"> </w:t>
      </w:r>
      <w:r w:rsidRPr="00B330B8">
        <w:t xml:space="preserve">the </w:t>
      </w:r>
      <w:r>
        <w:t xml:space="preserve"> </w:t>
      </w:r>
      <w:r w:rsidRPr="00B330B8">
        <w:t xml:space="preserve">appearance/disappearance </w:t>
      </w:r>
      <w:r>
        <w:t xml:space="preserve"> </w:t>
      </w:r>
      <w:r w:rsidRPr="00B330B8">
        <w:t xml:space="preserve">of </w:t>
      </w:r>
      <w:r>
        <w:t xml:space="preserve"> </w:t>
      </w:r>
      <w:r w:rsidRPr="00B330B8">
        <w:t xml:space="preserve">a </w:t>
      </w:r>
      <w:r>
        <w:t xml:space="preserve"> </w:t>
      </w:r>
      <w:r w:rsidRPr="00B330B8">
        <w:t xml:space="preserve">feature or the </w:t>
      </w:r>
    </w:p>
    <w:p w:rsidR="00D34AF7" w:rsidRPr="00B330B8" w:rsidRDefault="00D34AF7" w:rsidP="00C30BDD">
      <w:pPr>
        <w:rPr>
          <w:rFonts w:eastAsia="SimSun"/>
          <w:sz w:val="16"/>
          <w:szCs w:val="16"/>
        </w:rPr>
      </w:pPr>
    </w:p>
    <w:p w:rsidR="004C6E75" w:rsidRPr="00B330B8" w:rsidRDefault="00D269E3" w:rsidP="00294791">
      <w:pPr>
        <w:jc w:val="both"/>
      </w:pPr>
      <w:r w:rsidRPr="00B330B8">
        <w:rPr>
          <w:noProof/>
          <w:lang w:val="en-GB" w:eastAsia="en-GB"/>
        </w:rPr>
        <mc:AlternateContent>
          <mc:Choice Requires="wpg">
            <w:drawing>
              <wp:anchor distT="0" distB="0" distL="114300" distR="114300" simplePos="0" relativeHeight="251656192" behindDoc="0" locked="0" layoutInCell="1" allowOverlap="1" wp14:anchorId="4D2B763D" wp14:editId="1763CDEA">
                <wp:simplePos x="0" y="0"/>
                <wp:positionH relativeFrom="column">
                  <wp:posOffset>108991</wp:posOffset>
                </wp:positionH>
                <wp:positionV relativeFrom="paragraph">
                  <wp:posOffset>44637</wp:posOffset>
                </wp:positionV>
                <wp:extent cx="2905308" cy="2459290"/>
                <wp:effectExtent l="0" t="0" r="9525" b="0"/>
                <wp:wrapNone/>
                <wp:docPr id="70" name="Group 7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905308" cy="2459290"/>
                          <a:chOff x="-6227" y="-48310"/>
                          <a:chExt cx="2472273" cy="2310903"/>
                        </a:xfrm>
                      </wpg:grpSpPr>
                      <wpg:grpSp>
                        <wpg:cNvPr id="65" name="Group 65"/>
                        <wpg:cNvGrpSpPr/>
                        <wpg:grpSpPr>
                          <a:xfrm>
                            <a:off x="235" y="-48310"/>
                            <a:ext cx="2136242" cy="1166805"/>
                            <a:chOff x="235" y="-48310"/>
                            <a:chExt cx="2136242" cy="1166805"/>
                          </a:xfrm>
                        </wpg:grpSpPr>
                        <pic:pic xmlns:pic="http://schemas.openxmlformats.org/drawingml/2006/picture">
                          <pic:nvPicPr>
                            <pic:cNvPr id="3" name="Picture 3"/>
                            <pic:cNvPicPr>
                              <a:picLocks noChangeAspect="1"/>
                            </pic:cNvPicPr>
                          </pic:nvPicPr>
                          <pic:blipFill>
                            <a:blip r:embed="rId108" cstate="print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tretch>
                              <a:fillRect/>
                            </a:stretch>
                          </pic:blipFill>
                          <pic:spPr>
                            <a:xfrm rot="5400000">
                              <a:off x="82109" y="-130184"/>
                              <a:ext cx="971350" cy="1135098"/>
                            </a:xfrm>
                            <a:prstGeom prst="rect">
                              <a:avLst/>
                            </a:prstGeom>
                          </pic:spPr>
                        </pic:pic>
                        <wps:wsp>
                          <wps:cNvPr id="60" name="Text Box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10934" y="876945"/>
                              <a:ext cx="285750" cy="21907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17F9" w:rsidRPr="002E4D00" w:rsidRDefault="005517F9" w:rsidP="00294791">
                                <w:pPr>
                                  <w:rPr>
                                    <w:sz w:val="16"/>
                                    <w:szCs w:val="16"/>
                                  </w:rPr>
                                </w:pPr>
                                <w:r w:rsidRPr="002E4D00">
                                  <w:rPr>
                                    <w:sz w:val="16"/>
                                    <w:szCs w:val="16"/>
                                  </w:rPr>
                                  <w:t>a)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  <wps:wsp>
                          <wps:cNvPr id="61" name="Text Box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850727" y="899420"/>
                              <a:ext cx="285750" cy="21907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17F9" w:rsidRPr="002E4D00" w:rsidRDefault="005517F9" w:rsidP="00294791">
                                <w:pPr>
                                  <w:rPr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sz w:val="16"/>
                                    <w:szCs w:val="16"/>
                                  </w:rPr>
                                  <w:t>b</w:t>
                                </w:r>
                                <w:r w:rsidRPr="002E4D00">
                                  <w:rPr>
                                    <w:sz w:val="16"/>
                                    <w:szCs w:val="16"/>
                                  </w:rPr>
                                  <w:t>)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</wpg:grpSp>
                      <wpg:grpSp>
                        <wpg:cNvPr id="302" name="Group 302"/>
                        <wpg:cNvGrpSpPr/>
                        <wpg:grpSpPr>
                          <a:xfrm>
                            <a:off x="-6227" y="1053538"/>
                            <a:ext cx="2472273" cy="1209055"/>
                            <a:chOff x="-6227" y="-27549"/>
                            <a:chExt cx="2472273" cy="1209055"/>
                          </a:xfrm>
                        </wpg:grpSpPr>
                        <pic:pic xmlns:pic="http://schemas.openxmlformats.org/drawingml/2006/picture">
                          <pic:nvPicPr>
                            <pic:cNvPr id="57" name="Picture 57"/>
                            <pic:cNvPicPr>
                              <a:picLocks noChangeAspect="1"/>
                            </pic:cNvPicPr>
                          </pic:nvPicPr>
                          <pic:blipFill>
                            <a:blip r:embed="rId109" cstate="print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-6227" y="-22408"/>
                              <a:ext cx="1135334" cy="1010513"/>
                            </a:xfrm>
                            <a:prstGeom prst="rect">
                              <a:avLst/>
                            </a:prstGeom>
                          </pic:spPr>
                        </pic:pic>
                        <pic:pic xmlns:pic="http://schemas.openxmlformats.org/drawingml/2006/picture">
                          <pic:nvPicPr>
                            <pic:cNvPr id="59" name="Picture 59"/>
                            <pic:cNvPicPr>
                              <a:picLocks noChangeAspect="1"/>
                            </pic:cNvPicPr>
                          </pic:nvPicPr>
                          <pic:blipFill>
                            <a:blip r:embed="rId110" cstate="print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1369795" y="-27549"/>
                              <a:ext cx="1096251" cy="989980"/>
                            </a:xfrm>
                            <a:prstGeom prst="rect">
                              <a:avLst/>
                            </a:prstGeom>
                          </pic:spPr>
                        </pic:pic>
                        <wps:wsp>
                          <wps:cNvPr id="62" name="Text Box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19374" y="962431"/>
                              <a:ext cx="285750" cy="21907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17F9" w:rsidRPr="002E4D00" w:rsidRDefault="005517F9" w:rsidP="00294791">
                                <w:pPr>
                                  <w:rPr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sz w:val="16"/>
                                    <w:szCs w:val="16"/>
                                  </w:rPr>
                                  <w:t>c</w:t>
                                </w:r>
                                <w:r w:rsidRPr="002E4D00">
                                  <w:rPr>
                                    <w:sz w:val="16"/>
                                    <w:szCs w:val="16"/>
                                  </w:rPr>
                                  <w:t>)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  <wps:wsp>
                          <wps:cNvPr id="298" name="Text Box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834494" y="925680"/>
                              <a:ext cx="285750" cy="21907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17F9" w:rsidRPr="002E4D00" w:rsidRDefault="005517F9" w:rsidP="00294791">
                                <w:pPr>
                                  <w:rPr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sz w:val="16"/>
                                    <w:szCs w:val="16"/>
                                  </w:rPr>
                                  <w:t>d</w:t>
                                </w:r>
                                <w:r w:rsidRPr="002E4D00">
                                  <w:rPr>
                                    <w:sz w:val="16"/>
                                    <w:szCs w:val="16"/>
                                  </w:rPr>
                                  <w:t>)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4D2B763D" id="Group 70" o:spid="_x0000_s1026" style="position:absolute;left:0;text-align:left;margin-left:8.6pt;margin-top:3.5pt;width:228.75pt;height:193.65pt;z-index:251656192;mso-width-relative:margin;mso-height-relative:margin" coordorigin="-62,-483" coordsize="24722,23109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">
                <v:group id="Group 65" o:spid="_x0000_s1027" style="position:absolute;left:2;top:-483;width:21362;height:11667" coordorigin="2,-483" coordsize="21362,116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">
                  <v:shape id="Picture 3" o:spid="_x0000_s1028" type="#_x0000_t75" style="position:absolute;left:821;top:-1302;width:9713;height:11351;rotation:9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">
                    <v:imagedata r:id="rId111" o:title=""/>
                    <v:path arrowok="t"/>
                  </v:shape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_x0000_s1029" type="#_x0000_t202" style="position:absolute;left:5109;top:8769;width:2857;height:21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" filled="f" stroked="f">
                    <v:textbox>
                      <w:txbxContent>
                        <w:p w:rsidR="005517F9" w:rsidRPr="002E4D00" w:rsidRDefault="005517F9" w:rsidP="00294791">
                          <w:pPr>
                            <w:rPr>
                              <w:sz w:val="16"/>
                              <w:szCs w:val="16"/>
                            </w:rPr>
                          </w:pPr>
                          <w:r w:rsidRPr="002E4D00">
                            <w:rPr>
                              <w:sz w:val="16"/>
                              <w:szCs w:val="16"/>
                            </w:rPr>
                            <w:t>a)</w:t>
                          </w:r>
                        </w:p>
                      </w:txbxContent>
                    </v:textbox>
                  </v:shape>
                  <v:shape id="_x0000_s1030" type="#_x0000_t202" style="position:absolute;left:18507;top:8994;width:2857;height:21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" filled="f" stroked="f">
                    <v:textbox>
                      <w:txbxContent>
                        <w:p w:rsidR="005517F9" w:rsidRPr="002E4D00" w:rsidRDefault="005517F9" w:rsidP="00294791">
                          <w:pPr>
                            <w:rPr>
                              <w:sz w:val="16"/>
                              <w:szCs w:val="16"/>
                            </w:rPr>
                          </w:pPr>
                          <w:r>
                            <w:rPr>
                              <w:sz w:val="16"/>
                              <w:szCs w:val="16"/>
                            </w:rPr>
                            <w:t>b</w:t>
                          </w:r>
                          <w:r w:rsidRPr="002E4D00">
                            <w:rPr>
                              <w:sz w:val="16"/>
                              <w:szCs w:val="16"/>
                            </w:rPr>
                            <w:t>)</w:t>
                          </w:r>
                        </w:p>
                      </w:txbxContent>
                    </v:textbox>
                  </v:shape>
                </v:group>
                <v:group id="Group 302" o:spid="_x0000_s1031" style="position:absolute;left:-62;top:10535;width:24722;height:12090" coordorigin="-62,-275" coordsize="24722,1209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">
                  <v:shape id="Picture 57" o:spid="_x0000_s1032" type="#_x0000_t75" style="position:absolute;left:-62;top:-224;width:11353;height:1010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">
                    <v:imagedata r:id="rId112" o:title=""/>
                    <v:path arrowok="t"/>
                  </v:shape>
                  <v:shape id="Picture 59" o:spid="_x0000_s1033" type="#_x0000_t75" style="position:absolute;left:13697;top:-275;width:10963;height:9899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">
                    <v:imagedata r:id="rId113" o:title=""/>
                    <v:path arrowok="t"/>
                  </v:shape>
                  <v:shape id="_x0000_s1034" type="#_x0000_t202" style="position:absolute;left:5193;top:9624;width:2858;height:21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" filled="f" stroked="f">
                    <v:textbox>
                      <w:txbxContent>
                        <w:p w:rsidR="005517F9" w:rsidRPr="002E4D00" w:rsidRDefault="005517F9" w:rsidP="00294791">
                          <w:pPr>
                            <w:rPr>
                              <w:sz w:val="16"/>
                              <w:szCs w:val="16"/>
                            </w:rPr>
                          </w:pPr>
                          <w:r>
                            <w:rPr>
                              <w:sz w:val="16"/>
                              <w:szCs w:val="16"/>
                            </w:rPr>
                            <w:t>c</w:t>
                          </w:r>
                          <w:r w:rsidRPr="002E4D00">
                            <w:rPr>
                              <w:sz w:val="16"/>
                              <w:szCs w:val="16"/>
                            </w:rPr>
                            <w:t>)</w:t>
                          </w:r>
                        </w:p>
                      </w:txbxContent>
                    </v:textbox>
                  </v:shape>
                  <v:shape id="_x0000_s1035" type="#_x0000_t202" style="position:absolute;left:18344;top:9256;width:2858;height:21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" filled="f" stroked="f">
                    <v:textbox>
                      <w:txbxContent>
                        <w:p w:rsidR="005517F9" w:rsidRPr="002E4D00" w:rsidRDefault="005517F9" w:rsidP="00294791">
                          <w:pPr>
                            <w:rPr>
                              <w:sz w:val="16"/>
                              <w:szCs w:val="16"/>
                            </w:rPr>
                          </w:pPr>
                          <w:r>
                            <w:rPr>
                              <w:sz w:val="16"/>
                              <w:szCs w:val="16"/>
                            </w:rPr>
                            <w:t>d</w:t>
                          </w:r>
                          <w:r w:rsidRPr="002E4D00">
                            <w:rPr>
                              <w:sz w:val="16"/>
                              <w:szCs w:val="16"/>
                            </w:rPr>
                            <w:t>)</w:t>
                          </w:r>
                        </w:p>
                      </w:txbxContent>
                    </v:textbox>
                  </v:shape>
                </v:group>
              </v:group>
            </w:pict>
          </mc:Fallback>
        </mc:AlternateContent>
      </w:r>
      <w:r w:rsidRPr="00B330B8">
        <w:rPr>
          <w:rFonts w:eastAsia="SimSun"/>
          <w:noProof/>
          <w:sz w:val="16"/>
          <w:szCs w:val="16"/>
          <w:lang w:val="en-GB" w:eastAsia="en-GB"/>
        </w:rPr>
        <w:drawing>
          <wp:anchor distT="0" distB="0" distL="114300" distR="114300" simplePos="0" relativeHeight="251660288" behindDoc="0" locked="0" layoutInCell="1" allowOverlap="1" wp14:anchorId="2D0BF05C" wp14:editId="3E10C866">
            <wp:simplePos x="0" y="0"/>
            <wp:positionH relativeFrom="column">
              <wp:posOffset>1729740</wp:posOffset>
            </wp:positionH>
            <wp:positionV relativeFrom="paragraph">
              <wp:posOffset>44450</wp:posOffset>
            </wp:positionV>
            <wp:extent cx="1285875" cy="1033145"/>
            <wp:effectExtent l="0" t="0" r="9525" b="0"/>
            <wp:wrapSquare wrapText="bothSides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1.png"/>
                    <pic:cNvPicPr/>
                  </pic:nvPicPr>
                  <pic:blipFill>
                    <a:blip r:embed="rId1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85875" cy="103314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4C6E75" w:rsidRPr="00B330B8" w:rsidRDefault="004C6E75" w:rsidP="00294791">
      <w:pPr>
        <w:jc w:val="both"/>
      </w:pPr>
    </w:p>
    <w:p w:rsidR="004C6E75" w:rsidRPr="00B330B8" w:rsidRDefault="004C6E75" w:rsidP="00294791">
      <w:pPr>
        <w:jc w:val="both"/>
      </w:pPr>
    </w:p>
    <w:p w:rsidR="004C6E75" w:rsidRPr="00B330B8" w:rsidRDefault="004C6E75" w:rsidP="00294791">
      <w:pPr>
        <w:jc w:val="both"/>
      </w:pPr>
    </w:p>
    <w:p w:rsidR="004C6E75" w:rsidRPr="00B330B8" w:rsidRDefault="004C6E75" w:rsidP="00294791">
      <w:pPr>
        <w:jc w:val="both"/>
      </w:pPr>
    </w:p>
    <w:p w:rsidR="004C6E75" w:rsidRPr="00B330B8" w:rsidRDefault="004C6E75" w:rsidP="00294791">
      <w:pPr>
        <w:jc w:val="both"/>
      </w:pPr>
    </w:p>
    <w:p w:rsidR="004C6E75" w:rsidRPr="00B330B8" w:rsidRDefault="004C6E75" w:rsidP="00294791">
      <w:pPr>
        <w:jc w:val="both"/>
      </w:pPr>
    </w:p>
    <w:p w:rsidR="004C6E75" w:rsidRPr="00B330B8" w:rsidRDefault="004C6E75" w:rsidP="00294791">
      <w:pPr>
        <w:jc w:val="both"/>
      </w:pPr>
    </w:p>
    <w:p w:rsidR="004C6E75" w:rsidRPr="00B330B8" w:rsidRDefault="004C6E75" w:rsidP="00294791">
      <w:pPr>
        <w:jc w:val="both"/>
      </w:pPr>
    </w:p>
    <w:p w:rsidR="004C6E75" w:rsidRPr="00B330B8" w:rsidRDefault="004C6E75" w:rsidP="00294791">
      <w:pPr>
        <w:jc w:val="both"/>
      </w:pPr>
    </w:p>
    <w:p w:rsidR="004C6E75" w:rsidRPr="00B330B8" w:rsidRDefault="004C6E75" w:rsidP="00294791">
      <w:pPr>
        <w:jc w:val="both"/>
      </w:pPr>
    </w:p>
    <w:p w:rsidR="004C6E75" w:rsidRPr="00B330B8" w:rsidRDefault="004C6E75" w:rsidP="00294791">
      <w:pPr>
        <w:jc w:val="both"/>
      </w:pPr>
    </w:p>
    <w:p w:rsidR="004C6E75" w:rsidRPr="00B330B8" w:rsidRDefault="004C6E75" w:rsidP="00294791">
      <w:pPr>
        <w:jc w:val="both"/>
      </w:pPr>
    </w:p>
    <w:p w:rsidR="004C6E75" w:rsidRPr="00B330B8" w:rsidRDefault="004C6E75" w:rsidP="00294791">
      <w:pPr>
        <w:jc w:val="both"/>
      </w:pPr>
    </w:p>
    <w:p w:rsidR="004C6E75" w:rsidRPr="00B330B8" w:rsidRDefault="004C6E75" w:rsidP="00294791">
      <w:pPr>
        <w:jc w:val="both"/>
      </w:pPr>
    </w:p>
    <w:p w:rsidR="008D7890" w:rsidRDefault="008D7890" w:rsidP="00C30BDD">
      <w:pPr>
        <w:rPr>
          <w:rFonts w:eastAsia="SimSun"/>
          <w:sz w:val="16"/>
          <w:szCs w:val="16"/>
        </w:rPr>
      </w:pPr>
    </w:p>
    <w:p w:rsidR="00D269E3" w:rsidRDefault="00D269E3" w:rsidP="00C30BDD">
      <w:pPr>
        <w:rPr>
          <w:rFonts w:eastAsia="SimSun"/>
          <w:sz w:val="16"/>
          <w:szCs w:val="16"/>
        </w:rPr>
      </w:pPr>
    </w:p>
    <w:p w:rsidR="00C30BDD" w:rsidRPr="00B330B8" w:rsidRDefault="00C30BDD" w:rsidP="00C30BDD">
      <w:pPr>
        <w:rPr>
          <w:rFonts w:eastAsia="SimSun"/>
          <w:sz w:val="16"/>
          <w:szCs w:val="16"/>
        </w:rPr>
      </w:pPr>
      <w:r w:rsidRPr="00B330B8">
        <w:rPr>
          <w:rFonts w:eastAsia="SimSun"/>
          <w:sz w:val="16"/>
          <w:szCs w:val="16"/>
        </w:rPr>
        <w:t xml:space="preserve">Fig. </w:t>
      </w:r>
      <w:r w:rsidR="002819BF" w:rsidRPr="00B330B8">
        <w:rPr>
          <w:rFonts w:eastAsia="SimSun"/>
          <w:sz w:val="16"/>
          <w:szCs w:val="16"/>
        </w:rPr>
        <w:t>3</w:t>
      </w:r>
      <w:r w:rsidRPr="00B330B8">
        <w:rPr>
          <w:rFonts w:eastAsia="SimSun"/>
          <w:sz w:val="16"/>
          <w:szCs w:val="16"/>
        </w:rPr>
        <w:t xml:space="preserve">. Illustrated of </w:t>
      </w:r>
      <w:r w:rsidR="00566728" w:rsidRPr="00B330B8">
        <w:rPr>
          <w:rFonts w:eastAsia="SimSun"/>
          <w:sz w:val="16"/>
          <w:szCs w:val="16"/>
        </w:rPr>
        <w:t>actuator faults in visual servoing</w:t>
      </w:r>
      <w:r w:rsidRPr="00B330B8">
        <w:rPr>
          <w:rFonts w:eastAsia="SimSun"/>
          <w:sz w:val="16"/>
          <w:szCs w:val="16"/>
        </w:rPr>
        <w:t xml:space="preserve">: a) normal </w:t>
      </w:r>
      <w:r w:rsidR="00566728" w:rsidRPr="00B330B8">
        <w:rPr>
          <w:rFonts w:eastAsia="SimSun"/>
          <w:sz w:val="16"/>
          <w:szCs w:val="16"/>
        </w:rPr>
        <w:t>operation</w:t>
      </w:r>
      <w:r w:rsidR="00BF2B90" w:rsidRPr="00B330B8">
        <w:rPr>
          <w:rFonts w:eastAsia="SimSun"/>
          <w:sz w:val="16"/>
          <w:szCs w:val="16"/>
        </w:rPr>
        <w:t>,</w:t>
      </w:r>
      <w:r w:rsidRPr="00B330B8">
        <w:rPr>
          <w:rFonts w:eastAsia="SimSun"/>
          <w:sz w:val="16"/>
          <w:szCs w:val="16"/>
        </w:rPr>
        <w:t xml:space="preserve"> b) </w:t>
      </w:r>
      <w:r w:rsidR="00566728" w:rsidRPr="00B330B8">
        <w:rPr>
          <w:rFonts w:eastAsia="SimSun"/>
          <w:sz w:val="16"/>
          <w:szCs w:val="16"/>
        </w:rPr>
        <w:t>robot actuator fault</w:t>
      </w:r>
      <w:r w:rsidR="00BF2B90" w:rsidRPr="00B330B8">
        <w:rPr>
          <w:rFonts w:eastAsia="SimSun"/>
          <w:sz w:val="16"/>
          <w:szCs w:val="16"/>
        </w:rPr>
        <w:t>,</w:t>
      </w:r>
      <w:r w:rsidR="00593E8D" w:rsidRPr="00B330B8">
        <w:rPr>
          <w:rFonts w:eastAsia="SimSun"/>
          <w:sz w:val="16"/>
          <w:szCs w:val="16"/>
        </w:rPr>
        <w:t xml:space="preserve"> c) joint limit, and d) collision with obstacle</w:t>
      </w:r>
      <w:r w:rsidRPr="00B330B8">
        <w:rPr>
          <w:rFonts w:eastAsia="SimSun"/>
          <w:sz w:val="16"/>
          <w:szCs w:val="16"/>
        </w:rPr>
        <w:t>.</w:t>
      </w:r>
    </w:p>
    <w:p w:rsidR="0072534A" w:rsidRPr="00B330B8" w:rsidRDefault="0072534A" w:rsidP="0072534A">
      <w:pPr>
        <w:jc w:val="both"/>
      </w:pPr>
    </w:p>
    <w:p w:rsidR="0072534A" w:rsidRPr="00B330B8" w:rsidRDefault="0072534A" w:rsidP="0072534A">
      <w:pPr>
        <w:jc w:val="both"/>
      </w:pPr>
      <w:r w:rsidRPr="00B330B8">
        <w:rPr>
          <w:noProof/>
          <w:lang w:val="en-GB" w:eastAsia="en-GB"/>
        </w:rPr>
        <mc:AlternateContent>
          <mc:Choice Requires="wpg">
            <w:drawing>
              <wp:anchor distT="0" distB="0" distL="114300" distR="114300" simplePos="0" relativeHeight="251759616" behindDoc="0" locked="0" layoutInCell="1" allowOverlap="1" wp14:anchorId="41F0C5F3" wp14:editId="4CE6C71B">
                <wp:simplePos x="0" y="0"/>
                <wp:positionH relativeFrom="column">
                  <wp:posOffset>487045</wp:posOffset>
                </wp:positionH>
                <wp:positionV relativeFrom="paragraph">
                  <wp:posOffset>843280</wp:posOffset>
                </wp:positionV>
                <wp:extent cx="965835" cy="715645"/>
                <wp:effectExtent l="0" t="0" r="5715" b="8255"/>
                <wp:wrapNone/>
                <wp:docPr id="303" name="Group 3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>
                        <a:xfrm>
                          <a:off x="0" y="0"/>
                          <a:ext cx="965835" cy="715645"/>
                          <a:chOff x="0" y="0"/>
                          <a:chExt cx="965924" cy="724180"/>
                        </a:xfrm>
                      </wpg:grpSpPr>
                      <wpg:grpSp>
                        <wpg:cNvPr id="304" name="Group 304"/>
                        <wpg:cNvGrpSpPr>
                          <a:grpSpLocks/>
                        </wpg:cNvGrpSpPr>
                        <wpg:grpSpPr>
                          <a:xfrm>
                            <a:off x="0" y="0"/>
                            <a:ext cx="936625" cy="692590"/>
                            <a:chOff x="0" y="0"/>
                            <a:chExt cx="1600200" cy="1238250"/>
                          </a:xfrm>
                        </wpg:grpSpPr>
                        <wps:wsp>
                          <wps:cNvPr id="305" name="Rectangle 5"/>
                          <wps:cNvSpPr/>
                          <wps:spPr>
                            <a:xfrm>
                              <a:off x="0" y="0"/>
                              <a:ext cx="1600200" cy="1238250"/>
                            </a:xfrm>
                            <a:prstGeom prst="rect">
                              <a:avLst/>
                            </a:prstGeom>
                            <a:noFill/>
                            <a:ln w="12700"/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tlCol="0" anchor="ctr"/>
                        </wps:wsp>
                        <wps:wsp>
                          <wps:cNvPr id="306" name="Oval 7"/>
                          <wps:cNvSpPr/>
                          <wps:spPr>
                            <a:xfrm>
                              <a:off x="385948" y="326571"/>
                              <a:ext cx="185737" cy="195263"/>
                            </a:xfrm>
                            <a:prstGeom prst="ellipse">
                              <a:avLst/>
                            </a:prstGeom>
                            <a:solidFill>
                              <a:schemeClr val="accent1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tlCol="0" anchor="ctr"/>
                        </wps:wsp>
                        <wps:wsp>
                          <wps:cNvPr id="308" name="Oval 15"/>
                          <wps:cNvSpPr/>
                          <wps:spPr>
                            <a:xfrm>
                              <a:off x="944089" y="332509"/>
                              <a:ext cx="185737" cy="195263"/>
                            </a:xfrm>
                            <a:prstGeom prst="ellipse">
                              <a:avLst/>
                            </a:prstGeom>
                            <a:solidFill>
                              <a:schemeClr val="tx1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tlCol="0" anchor="ctr"/>
                        </wps:wsp>
                        <wps:wsp>
                          <wps:cNvPr id="309" name="Oval 16"/>
                          <wps:cNvSpPr/>
                          <wps:spPr>
                            <a:xfrm>
                              <a:off x="380011" y="718457"/>
                              <a:ext cx="185737" cy="195263"/>
                            </a:xfrm>
                            <a:prstGeom prst="ellipse">
                              <a:avLst/>
                            </a:prstGeom>
                            <a:solidFill>
                              <a:srgbClr val="00B050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tlCol="0" anchor="ctr"/>
                        </wps:wsp>
                        <wps:wsp>
                          <wps:cNvPr id="310" name="Oval 17"/>
                          <wps:cNvSpPr/>
                          <wps:spPr>
                            <a:xfrm>
                              <a:off x="938151" y="724394"/>
                              <a:ext cx="185737" cy="195263"/>
                            </a:xfrm>
                            <a:prstGeom prst="ellipse">
                              <a:avLst/>
                            </a:prstGeom>
                            <a:solidFill>
                              <a:srgbClr val="FF0000">
                                <a:alpha val="22000"/>
                              </a:srgbClr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tlCol="0" anchor="ctr"/>
                        </wps:wsp>
                        <wps:wsp>
                          <wps:cNvPr id="91" name="Oval 17"/>
                          <wps:cNvSpPr/>
                          <wps:spPr>
                            <a:xfrm>
                              <a:off x="1218681" y="949907"/>
                              <a:ext cx="185737" cy="195262"/>
                            </a:xfrm>
                            <a:prstGeom prst="ellipse">
                              <a:avLst/>
                            </a:prstGeom>
                            <a:solidFill>
                              <a:srgbClr val="FF0000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tlCol="0" anchor="ctr"/>
                        </wps:wsp>
                      </wpg:grpSp>
                      <wps:wsp>
                        <wps:cNvPr id="311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78006" y="60671"/>
                            <a:ext cx="225349" cy="21668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17F9" w:rsidRPr="00A80454" w:rsidRDefault="005517F9" w:rsidP="0072534A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A80454">
                                <w:rPr>
                                  <w:sz w:val="16"/>
                                  <w:szCs w:val="16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312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567708" y="69338"/>
                            <a:ext cx="225350" cy="21668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17F9" w:rsidRPr="00A80454" w:rsidRDefault="005517F9" w:rsidP="0072534A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sz w:val="16"/>
                                  <w:szCs w:val="16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313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65005" y="390029"/>
                            <a:ext cx="225350" cy="21668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17F9" w:rsidRPr="00A80454" w:rsidRDefault="005517F9" w:rsidP="0072534A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sz w:val="16"/>
                                  <w:szCs w:val="16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314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576375" y="381361"/>
                            <a:ext cx="225350" cy="21668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17F9" w:rsidRPr="00A80454" w:rsidRDefault="005517F9" w:rsidP="0072534A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sz w:val="16"/>
                                  <w:szCs w:val="16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92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740574" y="507497"/>
                            <a:ext cx="225350" cy="21668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17F9" w:rsidRPr="00A80454" w:rsidRDefault="005517F9" w:rsidP="0072534A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sz w:val="16"/>
                                  <w:szCs w:val="16"/>
                                </w:rPr>
                                <w:t>5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41F0C5F3" id="Group 303" o:spid="_x0000_s1036" style="position:absolute;left:0;text-align:left;margin-left:38.35pt;margin-top:66.4pt;width:76.05pt;height:56.35pt;z-index:251759616;mso-width-relative:margin;mso-height-relative:margin" coordsize="9659,724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">
                <v:group id="Group 304" o:spid="_x0000_s1037" style="position:absolute;width:9366;height:6925" coordsize="16002,1238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">
                  <v:rect id="Rectangle 5" o:spid="_x0000_s1038" style="position:absolute;width:16002;height:1238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" filled="f" strokecolor="#243f60 [1604]" strokeweight="1pt"/>
                  <v:oval id="Oval 7" o:spid="_x0000_s1039" style="position:absolute;left:3859;top:3265;width:1857;height:19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" fillcolor="#4f81bd [3204]" stroked="f" strokeweight="2pt"/>
                  <v:oval id="Oval 15" o:spid="_x0000_s1040" style="position:absolute;left:9440;top:3325;width:1858;height:195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" fillcolor="black [3213]" stroked="f" strokeweight="2pt"/>
                  <v:oval id="Oval 16" o:spid="_x0000_s1041" style="position:absolute;left:3800;top:7184;width:1857;height:19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" fillcolor="#00b050" stroked="f" strokeweight="2pt"/>
                  <v:oval id="Oval 17" o:spid="_x0000_s1042" style="position:absolute;left:9381;top:7243;width:1857;height:19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" fillcolor="red" stroked="f" strokeweight="2pt">
                    <v:fill opacity="14392f"/>
                  </v:oval>
                  <v:oval id="Oval 17" o:spid="_x0000_s1043" style="position:absolute;left:12186;top:9499;width:1858;height:195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" fillcolor="red" stroked="f" strokeweight="2pt"/>
                </v:group>
                <v:shape id="_x0000_s1044" type="#_x0000_t202" style="position:absolute;left:780;top:606;width:2253;height:216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" filled="f" stroked="f">
                  <v:textbox style="mso-fit-shape-to-text:t">
                    <w:txbxContent>
                      <w:p w:rsidR="005517F9" w:rsidRPr="00A80454" w:rsidRDefault="005517F9" w:rsidP="0072534A">
                        <w:pPr>
                          <w:rPr>
                            <w:sz w:val="16"/>
                            <w:szCs w:val="16"/>
                          </w:rPr>
                        </w:pPr>
                        <w:r w:rsidRPr="00A80454">
                          <w:rPr>
                            <w:sz w:val="16"/>
                            <w:szCs w:val="16"/>
                          </w:rPr>
                          <w:t>1</w:t>
                        </w:r>
                      </w:p>
                    </w:txbxContent>
                  </v:textbox>
                </v:shape>
                <v:shape id="_x0000_s1045" type="#_x0000_t202" style="position:absolute;left:5677;top:693;width:2253;height:216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" filled="f" stroked="f">
                  <v:textbox style="mso-fit-shape-to-text:t">
                    <w:txbxContent>
                      <w:p w:rsidR="005517F9" w:rsidRPr="00A80454" w:rsidRDefault="005517F9" w:rsidP="0072534A">
                        <w:pPr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3</w:t>
                        </w:r>
                      </w:p>
                    </w:txbxContent>
                  </v:textbox>
                </v:shape>
                <v:shape id="_x0000_s1046" type="#_x0000_t202" style="position:absolute;left:650;top:3900;width:2253;height:216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" filled="f" stroked="f">
                  <v:textbox style="mso-fit-shape-to-text:t">
                    <w:txbxContent>
                      <w:p w:rsidR="005517F9" w:rsidRPr="00A80454" w:rsidRDefault="005517F9" w:rsidP="0072534A">
                        <w:pPr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2</w:t>
                        </w:r>
                      </w:p>
                    </w:txbxContent>
                  </v:textbox>
                </v:shape>
                <v:shape id="_x0000_s1047" type="#_x0000_t202" style="position:absolute;left:5763;top:3813;width:2254;height:216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" filled="f" stroked="f">
                  <v:textbox style="mso-fit-shape-to-text:t">
                    <w:txbxContent>
                      <w:p w:rsidR="005517F9" w:rsidRPr="00A80454" w:rsidRDefault="005517F9" w:rsidP="0072534A">
                        <w:pPr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4</w:t>
                        </w:r>
                      </w:p>
                    </w:txbxContent>
                  </v:textbox>
                </v:shape>
                <v:shape id="_x0000_s1048" type="#_x0000_t202" style="position:absolute;left:7405;top:5074;width:2254;height:216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" filled="f" stroked="f">
                  <v:textbox style="mso-fit-shape-to-text:t">
                    <w:txbxContent>
                      <w:p w:rsidR="005517F9" w:rsidRPr="00A80454" w:rsidRDefault="005517F9" w:rsidP="0072534A">
                        <w:pPr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5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 w:rsidRPr="00B330B8">
        <w:rPr>
          <w:noProof/>
          <w:lang w:val="en-GB" w:eastAsia="en-GB"/>
        </w:rPr>
        <mc:AlternateContent>
          <mc:Choice Requires="wpg">
            <w:drawing>
              <wp:anchor distT="0" distB="0" distL="114300" distR="114300" simplePos="0" relativeHeight="251757568" behindDoc="0" locked="0" layoutInCell="1" allowOverlap="1" wp14:anchorId="7C8397BE" wp14:editId="5F6145D7">
                <wp:simplePos x="0" y="0"/>
                <wp:positionH relativeFrom="column">
                  <wp:posOffset>487045</wp:posOffset>
                </wp:positionH>
                <wp:positionV relativeFrom="paragraph">
                  <wp:posOffset>-1905</wp:posOffset>
                </wp:positionV>
                <wp:extent cx="936625" cy="692785"/>
                <wp:effectExtent l="0" t="0" r="15875" b="12065"/>
                <wp:wrapNone/>
                <wp:docPr id="291" name="Group 2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>
                        <a:xfrm>
                          <a:off x="0" y="0"/>
                          <a:ext cx="936625" cy="692785"/>
                          <a:chOff x="0" y="0"/>
                          <a:chExt cx="936625" cy="692590"/>
                        </a:xfrm>
                      </wpg:grpSpPr>
                      <wpg:grpSp>
                        <wpg:cNvPr id="32" name="Group 32"/>
                        <wpg:cNvGrpSpPr>
                          <a:grpSpLocks/>
                        </wpg:cNvGrpSpPr>
                        <wpg:grpSpPr>
                          <a:xfrm>
                            <a:off x="0" y="0"/>
                            <a:ext cx="936625" cy="692590"/>
                            <a:chOff x="0" y="0"/>
                            <a:chExt cx="1600200" cy="1238250"/>
                          </a:xfrm>
                        </wpg:grpSpPr>
                        <wps:wsp>
                          <wps:cNvPr id="8" name="Rectangle 5"/>
                          <wps:cNvSpPr/>
                          <wps:spPr>
                            <a:xfrm>
                              <a:off x="0" y="0"/>
                              <a:ext cx="1600200" cy="1238250"/>
                            </a:xfrm>
                            <a:prstGeom prst="rect">
                              <a:avLst/>
                            </a:prstGeom>
                            <a:noFill/>
                            <a:ln w="12700"/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tlCol="0" anchor="ctr"/>
                        </wps:wsp>
                        <wps:wsp>
                          <wps:cNvPr id="21" name="Oval 7"/>
                          <wps:cNvSpPr/>
                          <wps:spPr>
                            <a:xfrm>
                              <a:off x="385948" y="326571"/>
                              <a:ext cx="185737" cy="195263"/>
                            </a:xfrm>
                            <a:prstGeom prst="ellipse">
                              <a:avLst/>
                            </a:prstGeom>
                            <a:solidFill>
                              <a:schemeClr val="accent1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tlCol="0" anchor="ctr"/>
                        </wps:wsp>
                        <wps:wsp>
                          <wps:cNvPr id="29" name="Oval 15"/>
                          <wps:cNvSpPr/>
                          <wps:spPr>
                            <a:xfrm>
                              <a:off x="944089" y="332509"/>
                              <a:ext cx="185737" cy="195263"/>
                            </a:xfrm>
                            <a:prstGeom prst="ellipse">
                              <a:avLst/>
                            </a:prstGeom>
                            <a:solidFill>
                              <a:schemeClr val="tx1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tlCol="0" anchor="ctr"/>
                        </wps:wsp>
                        <wps:wsp>
                          <wps:cNvPr id="30" name="Oval 16"/>
                          <wps:cNvSpPr/>
                          <wps:spPr>
                            <a:xfrm>
                              <a:off x="380011" y="718457"/>
                              <a:ext cx="185737" cy="195263"/>
                            </a:xfrm>
                            <a:prstGeom prst="ellipse">
                              <a:avLst/>
                            </a:prstGeom>
                            <a:solidFill>
                              <a:srgbClr val="00B050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tlCol="0" anchor="ctr"/>
                        </wps:wsp>
                        <wps:wsp>
                          <wps:cNvPr id="31" name="Oval 17"/>
                          <wps:cNvSpPr/>
                          <wps:spPr>
                            <a:xfrm>
                              <a:off x="938151" y="724394"/>
                              <a:ext cx="185737" cy="195263"/>
                            </a:xfrm>
                            <a:prstGeom prst="ellipse">
                              <a:avLst/>
                            </a:prstGeom>
                            <a:solidFill>
                              <a:srgbClr val="FF0000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tlCol="0" anchor="ctr"/>
                        </wps:wsp>
                      </wpg:grpSp>
                      <wps:wsp>
                        <wps:cNvPr id="307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78006" y="60671"/>
                            <a:ext cx="225349" cy="21668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17F9" w:rsidRPr="00A80454" w:rsidRDefault="005517F9" w:rsidP="0072534A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A80454">
                                <w:rPr>
                                  <w:sz w:val="16"/>
                                  <w:szCs w:val="16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288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567708" y="69338"/>
                            <a:ext cx="225350" cy="21668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17F9" w:rsidRPr="00A80454" w:rsidRDefault="005517F9" w:rsidP="0072534A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sz w:val="16"/>
                                  <w:szCs w:val="16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289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65005" y="390029"/>
                            <a:ext cx="225350" cy="21668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17F9" w:rsidRPr="00A80454" w:rsidRDefault="005517F9" w:rsidP="0072534A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sz w:val="16"/>
                                  <w:szCs w:val="16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290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576375" y="381361"/>
                            <a:ext cx="225350" cy="21668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17F9" w:rsidRPr="00A80454" w:rsidRDefault="005517F9" w:rsidP="0072534A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sz w:val="16"/>
                                  <w:szCs w:val="16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C8397BE" id="Group 291" o:spid="_x0000_s1049" style="position:absolute;left:0;text-align:left;margin-left:38.35pt;margin-top:-.15pt;width:73.75pt;height:54.55pt;z-index:251757568" coordsize="9366,69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">
                <v:group id="Group 32" o:spid="_x0000_s1050" style="position:absolute;width:9366;height:6925" coordsize="16002,1238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">
                  <v:rect id="Rectangle 5" o:spid="_x0000_s1051" style="position:absolute;width:16002;height:1238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" filled="f" strokecolor="#243f60 [1604]" strokeweight="1pt"/>
                  <v:oval id="Oval 7" o:spid="_x0000_s1052" style="position:absolute;left:3859;top:3265;width:1857;height:19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" fillcolor="#4f81bd [3204]" stroked="f" strokeweight="2pt"/>
                  <v:oval id="Oval 15" o:spid="_x0000_s1053" style="position:absolute;left:9440;top:3325;width:1858;height:195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" fillcolor="black [3213]" stroked="f" strokeweight="2pt"/>
                  <v:oval id="Oval 16" o:spid="_x0000_s1054" style="position:absolute;left:3800;top:7184;width:1857;height:19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" fillcolor="#00b050" stroked="f" strokeweight="2pt"/>
                  <v:oval id="Oval 17" o:spid="_x0000_s1055" style="position:absolute;left:9381;top:7243;width:1857;height:19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" fillcolor="red" stroked="f" strokeweight="2pt"/>
                </v:group>
                <v:shape id="_x0000_s1056" type="#_x0000_t202" style="position:absolute;left:780;top:606;width:2253;height:216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" filled="f" stroked="f">
                  <v:textbox style="mso-fit-shape-to-text:t">
                    <w:txbxContent>
                      <w:p w:rsidR="005517F9" w:rsidRPr="00A80454" w:rsidRDefault="005517F9" w:rsidP="0072534A">
                        <w:pPr>
                          <w:rPr>
                            <w:sz w:val="16"/>
                            <w:szCs w:val="16"/>
                          </w:rPr>
                        </w:pPr>
                        <w:r w:rsidRPr="00A80454">
                          <w:rPr>
                            <w:sz w:val="16"/>
                            <w:szCs w:val="16"/>
                          </w:rPr>
                          <w:t>1</w:t>
                        </w:r>
                      </w:p>
                    </w:txbxContent>
                  </v:textbox>
                </v:shape>
                <v:shape id="_x0000_s1057" type="#_x0000_t202" style="position:absolute;left:5677;top:693;width:2253;height:216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" filled="f" stroked="f">
                  <v:textbox style="mso-fit-shape-to-text:t">
                    <w:txbxContent>
                      <w:p w:rsidR="005517F9" w:rsidRPr="00A80454" w:rsidRDefault="005517F9" w:rsidP="0072534A">
                        <w:pPr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3</w:t>
                        </w:r>
                      </w:p>
                    </w:txbxContent>
                  </v:textbox>
                </v:shape>
                <v:shape id="_x0000_s1058" type="#_x0000_t202" style="position:absolute;left:650;top:3900;width:2253;height:216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" filled="f" stroked="f">
                  <v:textbox style="mso-fit-shape-to-text:t">
                    <w:txbxContent>
                      <w:p w:rsidR="005517F9" w:rsidRPr="00A80454" w:rsidRDefault="005517F9" w:rsidP="0072534A">
                        <w:pPr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2</w:t>
                        </w:r>
                      </w:p>
                    </w:txbxContent>
                  </v:textbox>
                </v:shape>
                <v:shape id="_x0000_s1059" type="#_x0000_t202" style="position:absolute;left:5763;top:3813;width:2254;height:216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" filled="f" stroked="f">
                  <v:textbox style="mso-fit-shape-to-text:t">
                    <w:txbxContent>
                      <w:p w:rsidR="005517F9" w:rsidRPr="00A80454" w:rsidRDefault="005517F9" w:rsidP="0072534A">
                        <w:pPr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4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 w:rsidRPr="00B330B8">
        <w:rPr>
          <w:noProof/>
          <w:lang w:val="en-GB" w:eastAsia="en-GB"/>
        </w:rPr>
        <mc:AlternateContent>
          <mc:Choice Requires="wpg">
            <w:drawing>
              <wp:anchor distT="0" distB="0" distL="114300" distR="114300" simplePos="0" relativeHeight="251758592" behindDoc="0" locked="0" layoutInCell="1" allowOverlap="1" wp14:anchorId="14044551" wp14:editId="02E3E98E">
                <wp:simplePos x="0" y="0"/>
                <wp:positionH relativeFrom="column">
                  <wp:posOffset>1804508</wp:posOffset>
                </wp:positionH>
                <wp:positionV relativeFrom="paragraph">
                  <wp:posOffset>6350</wp:posOffset>
                </wp:positionV>
                <wp:extent cx="936625" cy="692785"/>
                <wp:effectExtent l="0" t="0" r="15875" b="12065"/>
                <wp:wrapNone/>
                <wp:docPr id="292" name="Group 2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>
                        <a:xfrm>
                          <a:off x="0" y="0"/>
                          <a:ext cx="936625" cy="692785"/>
                          <a:chOff x="0" y="0"/>
                          <a:chExt cx="936625" cy="692590"/>
                        </a:xfrm>
                      </wpg:grpSpPr>
                      <wpg:grpSp>
                        <wpg:cNvPr id="293" name="Group 293"/>
                        <wpg:cNvGrpSpPr>
                          <a:grpSpLocks/>
                        </wpg:cNvGrpSpPr>
                        <wpg:grpSpPr>
                          <a:xfrm>
                            <a:off x="0" y="0"/>
                            <a:ext cx="936625" cy="692590"/>
                            <a:chOff x="0" y="0"/>
                            <a:chExt cx="1600200" cy="1238250"/>
                          </a:xfrm>
                        </wpg:grpSpPr>
                        <wps:wsp>
                          <wps:cNvPr id="294" name="Rectangle 5"/>
                          <wps:cNvSpPr/>
                          <wps:spPr>
                            <a:xfrm>
                              <a:off x="0" y="0"/>
                              <a:ext cx="1600200" cy="1238250"/>
                            </a:xfrm>
                            <a:prstGeom prst="rect">
                              <a:avLst/>
                            </a:prstGeom>
                            <a:noFill/>
                            <a:ln w="12700"/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tlCol="0" anchor="ctr"/>
                        </wps:wsp>
                        <wps:wsp>
                          <wps:cNvPr id="295" name="Oval 7"/>
                          <wps:cNvSpPr/>
                          <wps:spPr>
                            <a:xfrm>
                              <a:off x="385948" y="326571"/>
                              <a:ext cx="185737" cy="195263"/>
                            </a:xfrm>
                            <a:prstGeom prst="ellipse">
                              <a:avLst/>
                            </a:prstGeom>
                            <a:solidFill>
                              <a:schemeClr val="accent1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tlCol="0" anchor="ctr"/>
                        </wps:wsp>
                        <wps:wsp>
                          <wps:cNvPr id="296" name="Oval 15"/>
                          <wps:cNvSpPr/>
                          <wps:spPr>
                            <a:xfrm>
                              <a:off x="944089" y="332509"/>
                              <a:ext cx="185737" cy="195263"/>
                            </a:xfrm>
                            <a:prstGeom prst="ellipse">
                              <a:avLst/>
                            </a:prstGeom>
                            <a:solidFill>
                              <a:schemeClr val="tx1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tlCol="0" anchor="ctr"/>
                        </wps:wsp>
                        <wps:wsp>
                          <wps:cNvPr id="297" name="Oval 16"/>
                          <wps:cNvSpPr/>
                          <wps:spPr>
                            <a:xfrm>
                              <a:off x="380011" y="718457"/>
                              <a:ext cx="185737" cy="195263"/>
                            </a:xfrm>
                            <a:prstGeom prst="ellipse">
                              <a:avLst/>
                            </a:prstGeom>
                            <a:solidFill>
                              <a:srgbClr val="00B050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tlCol="0" anchor="ctr"/>
                        </wps:wsp>
                      </wpg:grpSp>
                      <wps:wsp>
                        <wps:cNvPr id="299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78006" y="60671"/>
                            <a:ext cx="225349" cy="21668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17F9" w:rsidRPr="00A80454" w:rsidRDefault="005517F9" w:rsidP="0072534A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A80454">
                                <w:rPr>
                                  <w:sz w:val="16"/>
                                  <w:szCs w:val="16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300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567708" y="69338"/>
                            <a:ext cx="225350" cy="21668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17F9" w:rsidRPr="00A80454" w:rsidRDefault="005517F9" w:rsidP="0072534A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sz w:val="16"/>
                                  <w:szCs w:val="16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301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65005" y="390029"/>
                            <a:ext cx="225350" cy="21668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17F9" w:rsidRPr="00A80454" w:rsidRDefault="005517F9" w:rsidP="0072534A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sz w:val="16"/>
                                  <w:szCs w:val="16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4044551" id="Group 292" o:spid="_x0000_s1060" style="position:absolute;left:0;text-align:left;margin-left:142.1pt;margin-top:.5pt;width:73.75pt;height:54.55pt;z-index:251758592" coordsize="9366,69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">
                <v:group id="Group 293" o:spid="_x0000_s1061" style="position:absolute;width:9366;height:6925" coordsize="16002,1238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">
                  <v:rect id="Rectangle 5" o:spid="_x0000_s1062" style="position:absolute;width:16002;height:1238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" filled="f" strokecolor="#243f60 [1604]" strokeweight="1pt"/>
                  <v:oval id="Oval 7" o:spid="_x0000_s1063" style="position:absolute;left:3859;top:3265;width:1857;height:19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" fillcolor="#4f81bd [3204]" stroked="f" strokeweight="2pt"/>
                  <v:oval id="Oval 15" o:spid="_x0000_s1064" style="position:absolute;left:9440;top:3325;width:1858;height:195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" fillcolor="black [3213]" stroked="f" strokeweight="2pt"/>
                  <v:oval id="Oval 16" o:spid="_x0000_s1065" style="position:absolute;left:3800;top:7184;width:1857;height:19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" fillcolor="#00b050" stroked="f" strokeweight="2pt"/>
                </v:group>
                <v:shape id="_x0000_s1066" type="#_x0000_t202" style="position:absolute;left:780;top:606;width:2253;height:216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" filled="f" stroked="f">
                  <v:textbox style="mso-fit-shape-to-text:t">
                    <w:txbxContent>
                      <w:p w:rsidR="005517F9" w:rsidRPr="00A80454" w:rsidRDefault="005517F9" w:rsidP="0072534A">
                        <w:pPr>
                          <w:rPr>
                            <w:sz w:val="16"/>
                            <w:szCs w:val="16"/>
                          </w:rPr>
                        </w:pPr>
                        <w:r w:rsidRPr="00A80454">
                          <w:rPr>
                            <w:sz w:val="16"/>
                            <w:szCs w:val="16"/>
                          </w:rPr>
                          <w:t>1</w:t>
                        </w:r>
                      </w:p>
                    </w:txbxContent>
                  </v:textbox>
                </v:shape>
                <v:shape id="_x0000_s1067" type="#_x0000_t202" style="position:absolute;left:5677;top:693;width:2253;height:216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" filled="f" stroked="f">
                  <v:textbox style="mso-fit-shape-to-text:t">
                    <w:txbxContent>
                      <w:p w:rsidR="005517F9" w:rsidRPr="00A80454" w:rsidRDefault="005517F9" w:rsidP="0072534A">
                        <w:pPr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3</w:t>
                        </w:r>
                      </w:p>
                    </w:txbxContent>
                  </v:textbox>
                </v:shape>
                <v:shape id="_x0000_s1068" type="#_x0000_t202" style="position:absolute;left:650;top:3900;width:2253;height:216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" filled="f" stroked="f">
                  <v:textbox style="mso-fit-shape-to-text:t">
                    <w:txbxContent>
                      <w:p w:rsidR="005517F9" w:rsidRPr="00A80454" w:rsidRDefault="005517F9" w:rsidP="0072534A">
                        <w:pPr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2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72534A" w:rsidRPr="00B330B8" w:rsidRDefault="0072534A" w:rsidP="0072534A">
      <w:pPr>
        <w:jc w:val="both"/>
      </w:pPr>
    </w:p>
    <w:p w:rsidR="0072534A" w:rsidRPr="00B330B8" w:rsidRDefault="0072534A" w:rsidP="0072534A">
      <w:pPr>
        <w:jc w:val="both"/>
      </w:pPr>
    </w:p>
    <w:p w:rsidR="0072534A" w:rsidRPr="00B330B8" w:rsidRDefault="0072534A" w:rsidP="0072534A">
      <w:pPr>
        <w:jc w:val="both"/>
      </w:pPr>
    </w:p>
    <w:p w:rsidR="0072534A" w:rsidRPr="00B330B8" w:rsidRDefault="0072534A" w:rsidP="0072534A">
      <w:pPr>
        <w:jc w:val="both"/>
      </w:pPr>
      <w:r w:rsidRPr="00B330B8">
        <w:rPr>
          <w:noProof/>
          <w:lang w:val="en-GB" w:eastAsia="en-GB"/>
        </w:rPr>
        <mc:AlternateContent>
          <mc:Choice Requires="wps">
            <w:drawing>
              <wp:anchor distT="0" distB="0" distL="114300" distR="114300" simplePos="0" relativeHeight="251762688" behindDoc="0" locked="0" layoutInCell="1" allowOverlap="1" wp14:anchorId="42BB5D15" wp14:editId="28EEBFC7">
                <wp:simplePos x="0" y="0"/>
                <wp:positionH relativeFrom="column">
                  <wp:posOffset>2123913</wp:posOffset>
                </wp:positionH>
                <wp:positionV relativeFrom="paragraph">
                  <wp:posOffset>82550</wp:posOffset>
                </wp:positionV>
                <wp:extent cx="285750" cy="208280"/>
                <wp:effectExtent l="0" t="0" r="0" b="0"/>
                <wp:wrapNone/>
                <wp:docPr id="7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5750" cy="2082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517F9" w:rsidRPr="002E4D00" w:rsidRDefault="005517F9" w:rsidP="0072534A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b</w:t>
                            </w:r>
                            <w:r w:rsidRPr="002E4D00">
                              <w:rPr>
                                <w:sz w:val="16"/>
                                <w:szCs w:val="16"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2BB5D15" id="Text Box 2" o:spid="_x0000_s1069" type="#_x0000_t202" style="position:absolute;left:0;text-align:left;margin-left:167.25pt;margin-top:6.5pt;width:22.5pt;height:16.4pt;z-index:251762688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" filled="f" stroked="f">
                <v:textbox style="mso-fit-shape-to-text:t">
                  <w:txbxContent>
                    <w:p w:rsidR="005517F9" w:rsidRPr="002E4D00" w:rsidRDefault="005517F9" w:rsidP="0072534A">
                      <w:pPr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b</w:t>
                      </w:r>
                      <w:r w:rsidRPr="002E4D00">
                        <w:rPr>
                          <w:sz w:val="16"/>
                          <w:szCs w:val="16"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 w:rsidRPr="00B330B8">
        <w:rPr>
          <w:noProof/>
          <w:lang w:val="en-GB" w:eastAsia="en-GB"/>
        </w:rPr>
        <mc:AlternateContent>
          <mc:Choice Requires="wps">
            <w:drawing>
              <wp:anchor distT="0" distB="0" distL="114300" distR="114300" simplePos="0" relativeHeight="251761664" behindDoc="0" locked="0" layoutInCell="1" allowOverlap="1" wp14:anchorId="71DE62BB" wp14:editId="7B7E98DD">
                <wp:simplePos x="0" y="0"/>
                <wp:positionH relativeFrom="column">
                  <wp:posOffset>794858</wp:posOffset>
                </wp:positionH>
                <wp:positionV relativeFrom="paragraph">
                  <wp:posOffset>72390</wp:posOffset>
                </wp:positionV>
                <wp:extent cx="285750" cy="208280"/>
                <wp:effectExtent l="0" t="0" r="0" b="0"/>
                <wp:wrapNone/>
                <wp:docPr id="7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5750" cy="2082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517F9" w:rsidRPr="002E4D00" w:rsidRDefault="005517F9" w:rsidP="0072534A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 w:rsidRPr="002E4D00">
                              <w:rPr>
                                <w:sz w:val="16"/>
                                <w:szCs w:val="16"/>
                              </w:rPr>
                              <w:t>a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1DE62BB" id="_x0000_s1070" type="#_x0000_t202" style="position:absolute;left:0;text-align:left;margin-left:62.6pt;margin-top:5.7pt;width:22.5pt;height:16.4pt;z-index:25176166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" filled="f" stroked="f">
                <v:textbox style="mso-fit-shape-to-text:t">
                  <w:txbxContent>
                    <w:p w:rsidR="005517F9" w:rsidRPr="002E4D00" w:rsidRDefault="005517F9" w:rsidP="0072534A">
                      <w:pPr>
                        <w:rPr>
                          <w:sz w:val="16"/>
                          <w:szCs w:val="16"/>
                        </w:rPr>
                      </w:pPr>
                      <w:r w:rsidRPr="002E4D00">
                        <w:rPr>
                          <w:sz w:val="16"/>
                          <w:szCs w:val="16"/>
                        </w:rPr>
                        <w:t>a)</w:t>
                      </w:r>
                    </w:p>
                  </w:txbxContent>
                </v:textbox>
              </v:shape>
            </w:pict>
          </mc:Fallback>
        </mc:AlternateContent>
      </w:r>
    </w:p>
    <w:p w:rsidR="0072534A" w:rsidRPr="00B330B8" w:rsidRDefault="0072534A" w:rsidP="0072534A">
      <w:pPr>
        <w:jc w:val="both"/>
      </w:pPr>
      <w:r w:rsidRPr="00B330B8">
        <w:rPr>
          <w:noProof/>
          <w:lang w:val="en-GB" w:eastAsia="en-GB"/>
        </w:rPr>
        <mc:AlternateContent>
          <mc:Choice Requires="wpg">
            <w:drawing>
              <wp:anchor distT="0" distB="0" distL="114300" distR="114300" simplePos="0" relativeHeight="251760640" behindDoc="0" locked="0" layoutInCell="1" allowOverlap="1" wp14:anchorId="151E41C0" wp14:editId="44CD1E9E">
                <wp:simplePos x="0" y="0"/>
                <wp:positionH relativeFrom="column">
                  <wp:posOffset>1791808</wp:posOffset>
                </wp:positionH>
                <wp:positionV relativeFrom="paragraph">
                  <wp:posOffset>113665</wp:posOffset>
                </wp:positionV>
                <wp:extent cx="965835" cy="715645"/>
                <wp:effectExtent l="0" t="0" r="5715" b="8255"/>
                <wp:wrapNone/>
                <wp:docPr id="315" name="Group 3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>
                        <a:xfrm>
                          <a:off x="0" y="0"/>
                          <a:ext cx="965835" cy="715645"/>
                          <a:chOff x="0" y="0"/>
                          <a:chExt cx="965924" cy="724180"/>
                        </a:xfrm>
                      </wpg:grpSpPr>
                      <wpg:grpSp>
                        <wpg:cNvPr id="316" name="Group 316"/>
                        <wpg:cNvGrpSpPr>
                          <a:grpSpLocks/>
                        </wpg:cNvGrpSpPr>
                        <wpg:grpSpPr>
                          <a:xfrm>
                            <a:off x="0" y="0"/>
                            <a:ext cx="936625" cy="692590"/>
                            <a:chOff x="0" y="0"/>
                            <a:chExt cx="1600200" cy="1238250"/>
                          </a:xfrm>
                        </wpg:grpSpPr>
                        <wps:wsp>
                          <wps:cNvPr id="317" name="Rectangle 5"/>
                          <wps:cNvSpPr/>
                          <wps:spPr>
                            <a:xfrm>
                              <a:off x="0" y="0"/>
                              <a:ext cx="1600200" cy="1238250"/>
                            </a:xfrm>
                            <a:prstGeom prst="rect">
                              <a:avLst/>
                            </a:prstGeom>
                            <a:noFill/>
                            <a:ln w="12700"/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tlCol="0" anchor="ctr"/>
                        </wps:wsp>
                        <wps:wsp>
                          <wps:cNvPr id="318" name="Oval 7"/>
                          <wps:cNvSpPr/>
                          <wps:spPr>
                            <a:xfrm>
                              <a:off x="385948" y="326571"/>
                              <a:ext cx="185737" cy="195263"/>
                            </a:xfrm>
                            <a:prstGeom prst="ellipse">
                              <a:avLst/>
                            </a:prstGeom>
                            <a:solidFill>
                              <a:schemeClr val="accent1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tlCol="0" anchor="ctr"/>
                        </wps:wsp>
                        <wps:wsp>
                          <wps:cNvPr id="319" name="Oval 15"/>
                          <wps:cNvSpPr/>
                          <wps:spPr>
                            <a:xfrm>
                              <a:off x="944089" y="332509"/>
                              <a:ext cx="185737" cy="195263"/>
                            </a:xfrm>
                            <a:prstGeom prst="ellipse">
                              <a:avLst/>
                            </a:prstGeom>
                            <a:solidFill>
                              <a:schemeClr val="tx1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tlCol="0" anchor="ctr"/>
                        </wps:wsp>
                        <wps:wsp>
                          <wps:cNvPr id="64" name="Oval 16"/>
                          <wps:cNvSpPr/>
                          <wps:spPr>
                            <a:xfrm>
                              <a:off x="380011" y="718457"/>
                              <a:ext cx="185737" cy="195263"/>
                            </a:xfrm>
                            <a:prstGeom prst="ellipse">
                              <a:avLst/>
                            </a:prstGeom>
                            <a:solidFill>
                              <a:srgbClr val="00B050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tlCol="0" anchor="ctr"/>
                        </wps:wsp>
                        <wps:wsp>
                          <wps:cNvPr id="66" name="Oval 17"/>
                          <wps:cNvSpPr/>
                          <wps:spPr>
                            <a:xfrm>
                              <a:off x="1218681" y="949907"/>
                              <a:ext cx="185737" cy="195262"/>
                            </a:xfrm>
                            <a:prstGeom prst="ellipse">
                              <a:avLst/>
                            </a:prstGeom>
                            <a:solidFill>
                              <a:srgbClr val="FF0000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tlCol="0" anchor="ctr"/>
                        </wps:wsp>
                      </wpg:grpSp>
                      <wps:wsp>
                        <wps:cNvPr id="67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78006" y="60671"/>
                            <a:ext cx="225349" cy="21668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17F9" w:rsidRPr="00A80454" w:rsidRDefault="005517F9" w:rsidP="0072534A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A80454">
                                <w:rPr>
                                  <w:sz w:val="16"/>
                                  <w:szCs w:val="16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68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567708" y="69338"/>
                            <a:ext cx="225350" cy="21668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17F9" w:rsidRPr="00A80454" w:rsidRDefault="005517F9" w:rsidP="0072534A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sz w:val="16"/>
                                  <w:szCs w:val="16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69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65005" y="390029"/>
                            <a:ext cx="225350" cy="21668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17F9" w:rsidRPr="00A80454" w:rsidRDefault="005517F9" w:rsidP="0072534A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sz w:val="16"/>
                                  <w:szCs w:val="16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71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740574" y="507497"/>
                            <a:ext cx="225350" cy="21668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17F9" w:rsidRPr="00A80454" w:rsidRDefault="005517F9" w:rsidP="0072534A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sz w:val="16"/>
                                  <w:szCs w:val="16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151E41C0" id="Group 315" o:spid="_x0000_s1071" style="position:absolute;left:0;text-align:left;margin-left:141.1pt;margin-top:8.95pt;width:76.05pt;height:56.35pt;z-index:251760640;mso-width-relative:margin;mso-height-relative:margin" coordsize="9659,724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">
                <v:group id="Group 316" o:spid="_x0000_s1072" style="position:absolute;width:9366;height:6925" coordsize="16002,1238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">
                  <v:rect id="Rectangle 5" o:spid="_x0000_s1073" style="position:absolute;width:16002;height:1238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" filled="f" strokecolor="#243f60 [1604]" strokeweight="1pt"/>
                  <v:oval id="Oval 7" o:spid="_x0000_s1074" style="position:absolute;left:3859;top:3265;width:1857;height:19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" fillcolor="#4f81bd [3204]" stroked="f" strokeweight="2pt"/>
                  <v:oval id="Oval 15" o:spid="_x0000_s1075" style="position:absolute;left:9440;top:3325;width:1858;height:195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" fillcolor="black [3213]" stroked="f" strokeweight="2pt"/>
                  <v:oval id="Oval 16" o:spid="_x0000_s1076" style="position:absolute;left:3800;top:7184;width:1857;height:19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" fillcolor="#00b050" stroked="f" strokeweight="2pt"/>
                  <v:oval id="Oval 17" o:spid="_x0000_s1077" style="position:absolute;left:12186;top:9499;width:1858;height:195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" fillcolor="red" stroked="f" strokeweight="2pt"/>
                </v:group>
                <v:shape id="_x0000_s1078" type="#_x0000_t202" style="position:absolute;left:780;top:606;width:2253;height:216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" filled="f" stroked="f">
                  <v:textbox style="mso-fit-shape-to-text:t">
                    <w:txbxContent>
                      <w:p w:rsidR="005517F9" w:rsidRPr="00A80454" w:rsidRDefault="005517F9" w:rsidP="0072534A">
                        <w:pPr>
                          <w:rPr>
                            <w:sz w:val="16"/>
                            <w:szCs w:val="16"/>
                          </w:rPr>
                        </w:pPr>
                        <w:r w:rsidRPr="00A80454">
                          <w:rPr>
                            <w:sz w:val="16"/>
                            <w:szCs w:val="16"/>
                          </w:rPr>
                          <w:t>1</w:t>
                        </w:r>
                      </w:p>
                    </w:txbxContent>
                  </v:textbox>
                </v:shape>
                <v:shape id="_x0000_s1079" type="#_x0000_t202" style="position:absolute;left:5677;top:693;width:2253;height:216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" filled="f" stroked="f">
                  <v:textbox style="mso-fit-shape-to-text:t">
                    <w:txbxContent>
                      <w:p w:rsidR="005517F9" w:rsidRPr="00A80454" w:rsidRDefault="005517F9" w:rsidP="0072534A">
                        <w:pPr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3</w:t>
                        </w:r>
                      </w:p>
                    </w:txbxContent>
                  </v:textbox>
                </v:shape>
                <v:shape id="_x0000_s1080" type="#_x0000_t202" style="position:absolute;left:650;top:3900;width:2253;height:216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" filled="f" stroked="f">
                  <v:textbox style="mso-fit-shape-to-text:t">
                    <w:txbxContent>
                      <w:p w:rsidR="005517F9" w:rsidRPr="00A80454" w:rsidRDefault="005517F9" w:rsidP="0072534A">
                        <w:pPr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2</w:t>
                        </w:r>
                      </w:p>
                    </w:txbxContent>
                  </v:textbox>
                </v:shape>
                <v:shape id="_x0000_s1081" type="#_x0000_t202" style="position:absolute;left:7405;top:5074;width:2254;height:216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" filled="f" stroked="f">
                  <v:textbox style="mso-fit-shape-to-text:t">
                    <w:txbxContent>
                      <w:p w:rsidR="005517F9" w:rsidRPr="00A80454" w:rsidRDefault="005517F9" w:rsidP="0072534A">
                        <w:pPr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4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72534A" w:rsidRPr="00B330B8" w:rsidRDefault="0072534A" w:rsidP="0072534A">
      <w:pPr>
        <w:jc w:val="both"/>
      </w:pPr>
    </w:p>
    <w:p w:rsidR="0072534A" w:rsidRPr="00B330B8" w:rsidRDefault="0072534A" w:rsidP="0072534A">
      <w:pPr>
        <w:jc w:val="both"/>
      </w:pPr>
    </w:p>
    <w:p w:rsidR="0072534A" w:rsidRPr="00B330B8" w:rsidRDefault="0072534A" w:rsidP="0072534A">
      <w:pPr>
        <w:jc w:val="both"/>
      </w:pPr>
    </w:p>
    <w:p w:rsidR="0072534A" w:rsidRPr="00B330B8" w:rsidRDefault="0072534A" w:rsidP="0072534A">
      <w:pPr>
        <w:jc w:val="both"/>
      </w:pPr>
    </w:p>
    <w:p w:rsidR="00D269E3" w:rsidRPr="00B330B8" w:rsidRDefault="0072534A" w:rsidP="00D269E3">
      <w:pPr>
        <w:spacing w:line="360" w:lineRule="auto"/>
        <w:jc w:val="both"/>
      </w:pPr>
      <w:r w:rsidRPr="00B330B8">
        <w:rPr>
          <w:noProof/>
          <w:lang w:val="en-GB" w:eastAsia="en-GB"/>
        </w:rPr>
        <mc:AlternateContent>
          <mc:Choice Requires="wps">
            <w:drawing>
              <wp:anchor distT="0" distB="0" distL="114300" distR="114300" simplePos="0" relativeHeight="251764736" behindDoc="0" locked="0" layoutInCell="1" allowOverlap="1" wp14:anchorId="49D8307A" wp14:editId="05C8A126">
                <wp:simplePos x="0" y="0"/>
                <wp:positionH relativeFrom="column">
                  <wp:posOffset>2125818</wp:posOffset>
                </wp:positionH>
                <wp:positionV relativeFrom="paragraph">
                  <wp:posOffset>52705</wp:posOffset>
                </wp:positionV>
                <wp:extent cx="285750" cy="208280"/>
                <wp:effectExtent l="0" t="0" r="0" b="0"/>
                <wp:wrapNone/>
                <wp:docPr id="7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5750" cy="2082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517F9" w:rsidRPr="002E4D00" w:rsidRDefault="005517F9" w:rsidP="0072534A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d</w:t>
                            </w:r>
                            <w:r w:rsidRPr="002E4D00">
                              <w:rPr>
                                <w:sz w:val="16"/>
                                <w:szCs w:val="16"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9D8307A" id="_x0000_s1082" type="#_x0000_t202" style="position:absolute;left:0;text-align:left;margin-left:167.4pt;margin-top:4.15pt;width:22.5pt;height:16.4pt;z-index:251764736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" filled="f" stroked="f">
                <v:textbox style="mso-fit-shape-to-text:t">
                  <w:txbxContent>
                    <w:p w:rsidR="005517F9" w:rsidRPr="002E4D00" w:rsidRDefault="005517F9" w:rsidP="0072534A">
                      <w:pPr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d</w:t>
                      </w:r>
                      <w:r w:rsidRPr="002E4D00">
                        <w:rPr>
                          <w:sz w:val="16"/>
                          <w:szCs w:val="16"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 w:rsidRPr="00B330B8">
        <w:rPr>
          <w:noProof/>
          <w:lang w:val="en-GB" w:eastAsia="en-GB"/>
        </w:rPr>
        <mc:AlternateContent>
          <mc:Choice Requires="wps">
            <w:drawing>
              <wp:anchor distT="0" distB="0" distL="114300" distR="114300" simplePos="0" relativeHeight="251763712" behindDoc="0" locked="0" layoutInCell="1" allowOverlap="1" wp14:anchorId="25745BD4" wp14:editId="7BF38F95">
                <wp:simplePos x="0" y="0"/>
                <wp:positionH relativeFrom="column">
                  <wp:posOffset>794547</wp:posOffset>
                </wp:positionH>
                <wp:positionV relativeFrom="paragraph">
                  <wp:posOffset>26670</wp:posOffset>
                </wp:positionV>
                <wp:extent cx="285750" cy="208280"/>
                <wp:effectExtent l="0" t="0" r="0" b="0"/>
                <wp:wrapNone/>
                <wp:docPr id="7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5750" cy="2082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517F9" w:rsidRPr="002E4D00" w:rsidRDefault="005517F9" w:rsidP="0072534A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c</w:t>
                            </w:r>
                            <w:r w:rsidRPr="002E4D00">
                              <w:rPr>
                                <w:sz w:val="16"/>
                                <w:szCs w:val="16"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5745BD4" id="_x0000_s1083" type="#_x0000_t202" style="position:absolute;left:0;text-align:left;margin-left:62.55pt;margin-top:2.1pt;width:22.5pt;height:16.4pt;z-index:251763712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" filled="f" stroked="f">
                <v:textbox style="mso-fit-shape-to-text:t">
                  <w:txbxContent>
                    <w:p w:rsidR="005517F9" w:rsidRPr="002E4D00" w:rsidRDefault="005517F9" w:rsidP="0072534A">
                      <w:pPr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c</w:t>
                      </w:r>
                      <w:r w:rsidRPr="002E4D00">
                        <w:rPr>
                          <w:sz w:val="16"/>
                          <w:szCs w:val="16"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</w:p>
    <w:p w:rsidR="00D269E3" w:rsidRPr="00040275" w:rsidRDefault="0072534A" w:rsidP="00040275">
      <w:pPr>
        <w:rPr>
          <w:rFonts w:eastAsia="SimSun"/>
          <w:sz w:val="16"/>
          <w:szCs w:val="16"/>
        </w:rPr>
      </w:pPr>
      <w:r w:rsidRPr="00B330B8">
        <w:rPr>
          <w:rFonts w:eastAsia="SimSun"/>
          <w:sz w:val="16"/>
          <w:szCs w:val="16"/>
        </w:rPr>
        <w:t xml:space="preserve">Fig. 4. Illustrated of sensor fault scenarios: a) normal extracted feature, b) one designed feature disappear, c) one undesired feature appear, d) bias fault in feature extraction. </w:t>
      </w:r>
    </w:p>
    <w:p w:rsidR="00661DAB" w:rsidRDefault="00661DAB" w:rsidP="008609C7">
      <w:pPr>
        <w:ind w:firstLineChars="100" w:firstLine="200"/>
        <w:jc w:val="both"/>
      </w:pPr>
    </w:p>
    <w:p w:rsidR="008609C7" w:rsidRPr="00B330B8" w:rsidRDefault="00E20974" w:rsidP="008609C7">
      <w:r>
        <w:rPr>
          <w:noProof/>
          <w:lang w:val="en-GB" w:eastAsia="en-GB"/>
        </w:rPr>
        <w:drawing>
          <wp:anchor distT="0" distB="0" distL="114300" distR="114300" simplePos="0" relativeHeight="251773952" behindDoc="0" locked="0" layoutInCell="1" allowOverlap="1" wp14:anchorId="1F56E80B" wp14:editId="6410A0A6">
            <wp:simplePos x="0" y="0"/>
            <wp:positionH relativeFrom="column">
              <wp:posOffset>1666240</wp:posOffset>
            </wp:positionH>
            <wp:positionV relativeFrom="paragraph">
              <wp:posOffset>2540</wp:posOffset>
            </wp:positionV>
            <wp:extent cx="1424305" cy="755650"/>
            <wp:effectExtent l="0" t="0" r="4445" b="6350"/>
            <wp:wrapSquare wrapText="bothSides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1.png"/>
                    <pic:cNvPicPr/>
                  </pic:nvPicPr>
                  <pic:blipFill>
                    <a:blip r:embed="rId1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24305" cy="7556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8609C7" w:rsidRPr="00B330B8">
        <w:rPr>
          <w:noProof/>
          <w:lang w:val="en-GB" w:eastAsia="en-GB"/>
        </w:rPr>
        <mc:AlternateContent>
          <mc:Choice Requires="wps">
            <w:drawing>
              <wp:anchor distT="0" distB="0" distL="114300" distR="114300" simplePos="0" relativeHeight="251767808" behindDoc="0" locked="0" layoutInCell="1" allowOverlap="1" wp14:anchorId="6FD1B300" wp14:editId="5ACCF85D">
                <wp:simplePos x="0" y="0"/>
                <wp:positionH relativeFrom="column">
                  <wp:posOffset>655955</wp:posOffset>
                </wp:positionH>
                <wp:positionV relativeFrom="paragraph">
                  <wp:posOffset>723059</wp:posOffset>
                </wp:positionV>
                <wp:extent cx="285750" cy="208280"/>
                <wp:effectExtent l="0" t="0" r="0" b="0"/>
                <wp:wrapNone/>
                <wp:docPr id="4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5750" cy="2082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517F9" w:rsidRPr="002E4D00" w:rsidRDefault="005517F9" w:rsidP="008609C7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 w:rsidRPr="002E4D00">
                              <w:rPr>
                                <w:sz w:val="16"/>
                                <w:szCs w:val="16"/>
                              </w:rPr>
                              <w:t>a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FD1B300" id="_x0000_s1084" type="#_x0000_t202" style="position:absolute;margin-left:51.65pt;margin-top:56.95pt;width:22.5pt;height:16.4pt;z-index:251767808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" filled="f" stroked="f">
                <v:textbox style="mso-fit-shape-to-text:t">
                  <w:txbxContent>
                    <w:p w:rsidR="005517F9" w:rsidRPr="002E4D00" w:rsidRDefault="005517F9" w:rsidP="008609C7">
                      <w:pPr>
                        <w:rPr>
                          <w:sz w:val="16"/>
                          <w:szCs w:val="16"/>
                        </w:rPr>
                      </w:pPr>
                      <w:r w:rsidRPr="002E4D00">
                        <w:rPr>
                          <w:sz w:val="16"/>
                          <w:szCs w:val="16"/>
                        </w:rPr>
                        <w:t>a)</w:t>
                      </w:r>
                    </w:p>
                  </w:txbxContent>
                </v:textbox>
              </v:shape>
            </w:pict>
          </mc:Fallback>
        </mc:AlternateContent>
      </w:r>
      <w:r w:rsidR="008609C7" w:rsidRPr="00B330B8">
        <w:rPr>
          <w:noProof/>
          <w:lang w:val="en-GB" w:eastAsia="en-GB"/>
        </w:rPr>
        <mc:AlternateContent>
          <mc:Choice Requires="wps">
            <w:drawing>
              <wp:anchor distT="0" distB="0" distL="114300" distR="114300" simplePos="0" relativeHeight="251768832" behindDoc="0" locked="0" layoutInCell="1" allowOverlap="1" wp14:anchorId="0461013F" wp14:editId="18799239">
                <wp:simplePos x="0" y="0"/>
                <wp:positionH relativeFrom="column">
                  <wp:posOffset>2302510</wp:posOffset>
                </wp:positionH>
                <wp:positionV relativeFrom="paragraph">
                  <wp:posOffset>742109</wp:posOffset>
                </wp:positionV>
                <wp:extent cx="285750" cy="208280"/>
                <wp:effectExtent l="0" t="0" r="0" b="0"/>
                <wp:wrapNone/>
                <wp:docPr id="4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5750" cy="2082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517F9" w:rsidRPr="002E4D00" w:rsidRDefault="005517F9" w:rsidP="008609C7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b</w:t>
                            </w:r>
                            <w:r w:rsidRPr="002E4D00">
                              <w:rPr>
                                <w:sz w:val="16"/>
                                <w:szCs w:val="16"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461013F" id="_x0000_s1085" type="#_x0000_t202" style="position:absolute;margin-left:181.3pt;margin-top:58.45pt;width:22.5pt;height:16.4pt;z-index:251768832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" filled="f" stroked="f">
                <v:textbox style="mso-fit-shape-to-text:t">
                  <w:txbxContent>
                    <w:p w:rsidR="005517F9" w:rsidRPr="002E4D00" w:rsidRDefault="005517F9" w:rsidP="008609C7">
                      <w:pPr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b</w:t>
                      </w:r>
                      <w:r w:rsidRPr="002E4D00">
                        <w:rPr>
                          <w:sz w:val="16"/>
                          <w:szCs w:val="16"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 w:rsidR="008609C7" w:rsidRPr="00B330B8">
        <w:rPr>
          <w:noProof/>
          <w:lang w:val="en-GB" w:eastAsia="en-GB"/>
        </w:rPr>
        <w:drawing>
          <wp:inline distT="0" distB="0" distL="0" distR="0" wp14:anchorId="0AEB615D" wp14:editId="0302D94C">
            <wp:extent cx="1427098" cy="755834"/>
            <wp:effectExtent l="0" t="0" r="1905" b="6350"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2.png"/>
                    <pic:cNvPicPr/>
                  </pic:nvPicPr>
                  <pic:blipFill>
                    <a:blip r:embed="rId1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34433" cy="7597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09C7" w:rsidRPr="00B330B8" w:rsidRDefault="008609C7" w:rsidP="008609C7">
      <w:pPr>
        <w:rPr>
          <w:rFonts w:asciiTheme="minorHAnsi" w:eastAsiaTheme="minorEastAsia" w:hAnsi="Calibri" w:cstheme="minorBidi"/>
          <w:kern w:val="24"/>
          <w:sz w:val="26"/>
          <w:szCs w:val="26"/>
        </w:rPr>
      </w:pPr>
    </w:p>
    <w:p w:rsidR="008609C7" w:rsidRPr="00B330B8" w:rsidRDefault="008609C7" w:rsidP="008609C7">
      <w:pPr>
        <w:jc w:val="center"/>
        <w:rPr>
          <w:rFonts w:asciiTheme="minorHAnsi" w:eastAsiaTheme="minorEastAsia" w:hAnsi="Calibri" w:cstheme="minorBidi"/>
          <w:kern w:val="24"/>
          <w:sz w:val="26"/>
          <w:szCs w:val="26"/>
        </w:rPr>
      </w:pPr>
      <w:r w:rsidRPr="00B330B8">
        <w:rPr>
          <w:noProof/>
          <w:lang w:val="en-GB" w:eastAsia="en-GB"/>
        </w:rPr>
        <w:drawing>
          <wp:inline distT="0" distB="0" distL="0" distR="0" wp14:anchorId="6A324DB2" wp14:editId="26DB8A12">
            <wp:extent cx="2103979" cy="950614"/>
            <wp:effectExtent l="0" t="0" r="0" b="1905"/>
            <wp:docPr id="2140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40" name="Picture 7"/>
                    <pic:cNvPicPr>
                      <a:picLocks noChangeAspect="1"/>
                    </pic:cNvPicPr>
                  </pic:nvPicPr>
                  <pic:blipFill>
                    <a:blip r:embed="rId1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11743" cy="9541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8609C7" w:rsidRPr="00B330B8" w:rsidRDefault="008609C7" w:rsidP="008609C7">
      <w:pPr>
        <w:rPr>
          <w:sz w:val="16"/>
          <w:szCs w:val="16"/>
        </w:rPr>
      </w:pPr>
      <w:r w:rsidRPr="00B330B8">
        <w:rPr>
          <w:sz w:val="16"/>
          <w:szCs w:val="16"/>
        </w:rPr>
        <w:t xml:space="preserve">                                                            c)</w:t>
      </w:r>
    </w:p>
    <w:p w:rsidR="008609C7" w:rsidRPr="00B330B8" w:rsidRDefault="008609C7" w:rsidP="008609C7">
      <w:pPr>
        <w:rPr>
          <w:rFonts w:eastAsia="SimSun"/>
          <w:sz w:val="16"/>
          <w:szCs w:val="16"/>
        </w:rPr>
      </w:pPr>
      <w:r w:rsidRPr="00330F96">
        <w:rPr>
          <w:rFonts w:eastAsia="SimSun"/>
          <w:color w:val="0000FF"/>
          <w:sz w:val="16"/>
          <w:szCs w:val="16"/>
        </w:rPr>
        <w:t>Fig. 5. Illustrated of bias fault in weld seam extraction: a) normal feature extraction, b) bias fault, and c) welding robot system</w:t>
      </w:r>
      <w:r w:rsidRPr="00B330B8">
        <w:rPr>
          <w:rFonts w:eastAsia="SimSun"/>
          <w:sz w:val="16"/>
          <w:szCs w:val="16"/>
        </w:rPr>
        <w:t>.</w:t>
      </w:r>
    </w:p>
    <w:p w:rsidR="008609C7" w:rsidRDefault="008609C7" w:rsidP="008609C7">
      <w:pPr>
        <w:ind w:firstLineChars="100" w:firstLine="200"/>
        <w:jc w:val="both"/>
      </w:pPr>
    </w:p>
    <w:p w:rsidR="00E41234" w:rsidRPr="00B330B8" w:rsidRDefault="00407DCA" w:rsidP="008609C7">
      <w:pPr>
        <w:jc w:val="both"/>
      </w:pPr>
      <w:r w:rsidRPr="00B330B8">
        <w:t>change of a feature</w:t>
      </w:r>
      <w:r w:rsidR="001572A1" w:rsidRPr="00B330B8">
        <w:t xml:space="preserve"> due to </w:t>
      </w:r>
      <w:r w:rsidR="00F61FA1" w:rsidRPr="00B330B8">
        <w:t xml:space="preserve">noise or </w:t>
      </w:r>
      <w:r w:rsidR="001572A1" w:rsidRPr="00B330B8">
        <w:t>reflection</w:t>
      </w:r>
      <w:r w:rsidR="000C7E5A" w:rsidRPr="00B330B8">
        <w:t xml:space="preserve">. </w:t>
      </w:r>
      <w:r w:rsidR="00F14FA8" w:rsidRPr="00B330B8">
        <w:t>The f</w:t>
      </w:r>
      <w:r w:rsidR="007E122E">
        <w:t>ailure</w:t>
      </w:r>
      <w:r w:rsidR="0011761B" w:rsidRPr="00B330B8">
        <w:t xml:space="preserve"> scenarios </w:t>
      </w:r>
      <w:r w:rsidR="00E14B2C" w:rsidRPr="00B330B8">
        <w:t>of sensor (feature extraction</w:t>
      </w:r>
      <w:r w:rsidR="00F14FA8" w:rsidRPr="00B330B8">
        <w:t xml:space="preserve"> task</w:t>
      </w:r>
      <w:r w:rsidR="00E14B2C" w:rsidRPr="00B330B8">
        <w:t xml:space="preserve">) </w:t>
      </w:r>
      <w:r w:rsidR="0011761B" w:rsidRPr="00B330B8">
        <w:t>are</w:t>
      </w:r>
      <w:r w:rsidR="008825B5" w:rsidRPr="00B330B8">
        <w:t xml:space="preserve"> </w:t>
      </w:r>
      <w:r w:rsidR="0011761B" w:rsidRPr="00B330B8">
        <w:t>illustrated in Fig.</w:t>
      </w:r>
      <w:r w:rsidR="000C7E5A" w:rsidRPr="00B330B8">
        <w:t xml:space="preserve"> </w:t>
      </w:r>
      <w:r w:rsidR="007A188F" w:rsidRPr="00B330B8">
        <w:t>4</w:t>
      </w:r>
      <w:r w:rsidR="00146843" w:rsidRPr="00B330B8">
        <w:t>.</w:t>
      </w:r>
      <w:r w:rsidR="00623FA1" w:rsidRPr="00B330B8">
        <w:t xml:space="preserve"> </w:t>
      </w:r>
      <w:r w:rsidR="000C7E5A" w:rsidRPr="00B330B8">
        <w:t xml:space="preserve">Fig. </w:t>
      </w:r>
      <w:r w:rsidR="00420D8D" w:rsidRPr="00B330B8">
        <w:t>4</w:t>
      </w:r>
      <w:r w:rsidR="000C7E5A" w:rsidRPr="00B330B8">
        <w:t xml:space="preserve">a) </w:t>
      </w:r>
      <w:r w:rsidR="00ED63B0" w:rsidRPr="00B330B8">
        <w:t xml:space="preserve">  </w:t>
      </w:r>
      <w:r w:rsidR="000C7E5A" w:rsidRPr="00B330B8">
        <w:t xml:space="preserve">illustrates </w:t>
      </w:r>
      <w:r w:rsidR="00ED63B0" w:rsidRPr="00B330B8">
        <w:t xml:space="preserve">  </w:t>
      </w:r>
      <w:r w:rsidR="000C7E5A" w:rsidRPr="00B330B8">
        <w:t xml:space="preserve">the </w:t>
      </w:r>
      <w:r w:rsidR="00ED63B0" w:rsidRPr="00B330B8">
        <w:t xml:space="preserve">  </w:t>
      </w:r>
      <w:r w:rsidR="00724EBC" w:rsidRPr="00B330B8">
        <w:t xml:space="preserve">visual </w:t>
      </w:r>
      <w:r w:rsidR="00ED63B0" w:rsidRPr="00B330B8">
        <w:t xml:space="preserve">   </w:t>
      </w:r>
      <w:r w:rsidR="00724EBC" w:rsidRPr="00B330B8">
        <w:t xml:space="preserve">servoing </w:t>
      </w:r>
      <w:r w:rsidR="00ED63B0" w:rsidRPr="00B330B8">
        <w:t xml:space="preserve">  </w:t>
      </w:r>
      <w:r w:rsidR="00724EBC" w:rsidRPr="00B330B8">
        <w:t xml:space="preserve">in </w:t>
      </w:r>
      <w:r w:rsidR="00ED63B0" w:rsidRPr="00B330B8">
        <w:t xml:space="preserve"> </w:t>
      </w:r>
      <w:r w:rsidR="000C7E5A" w:rsidRPr="00B330B8">
        <w:t>normal operation</w:t>
      </w:r>
      <w:r w:rsidR="00F83547" w:rsidRPr="00B330B8">
        <w:t>;</w:t>
      </w:r>
      <w:r w:rsidR="00724EBC" w:rsidRPr="00B330B8">
        <w:t xml:space="preserve"> the system </w:t>
      </w:r>
      <w:r w:rsidR="00FA5E16" w:rsidRPr="00B330B8">
        <w:t>extracts the designed</w:t>
      </w:r>
      <w:r w:rsidR="000C7E5A" w:rsidRPr="00B330B8">
        <w:t xml:space="preserve"> image feature </w:t>
      </w:r>
      <w:r w:rsidR="000C7E5A" w:rsidRPr="00B330B8">
        <w:lastRenderedPageBreak/>
        <w:t>points</w:t>
      </w:r>
      <w:r w:rsidR="00724EBC" w:rsidRPr="00B330B8">
        <w:t xml:space="preserve"> correctly</w:t>
      </w:r>
      <w:r w:rsidR="000C7E5A" w:rsidRPr="00B330B8">
        <w:t>.</w:t>
      </w:r>
      <w:r w:rsidR="00F83547" w:rsidRPr="00B330B8">
        <w:t xml:space="preserve"> Fig. </w:t>
      </w:r>
      <w:r w:rsidR="00420D8D" w:rsidRPr="00B330B8">
        <w:t>4</w:t>
      </w:r>
      <w:r w:rsidR="00F83547" w:rsidRPr="00B330B8">
        <w:t xml:space="preserve">b) illustrates </w:t>
      </w:r>
      <w:r w:rsidR="00F14FA8" w:rsidRPr="00B330B8">
        <w:t>a f</w:t>
      </w:r>
      <w:r w:rsidR="007E122E">
        <w:t>ailure</w:t>
      </w:r>
      <w:r w:rsidR="00724EBC" w:rsidRPr="00B330B8">
        <w:t xml:space="preserve"> scenario when </w:t>
      </w:r>
      <w:r w:rsidR="00F83547" w:rsidRPr="00B330B8">
        <w:t xml:space="preserve">a feature point is </w:t>
      </w:r>
      <w:r w:rsidR="009D27BD" w:rsidRPr="00B330B8">
        <w:t>disappearing</w:t>
      </w:r>
      <w:r w:rsidR="00F83547" w:rsidRPr="00B330B8">
        <w:t xml:space="preserve">. Fig. </w:t>
      </w:r>
      <w:r w:rsidR="00420D8D" w:rsidRPr="00B330B8">
        <w:t>4</w:t>
      </w:r>
      <w:r w:rsidR="00F14FA8" w:rsidRPr="00B330B8">
        <w:t>c) illustrates a f</w:t>
      </w:r>
      <w:r w:rsidR="007E122E">
        <w:t>ailure</w:t>
      </w:r>
      <w:r w:rsidR="00F83547" w:rsidRPr="00B330B8">
        <w:t xml:space="preserve"> </w:t>
      </w:r>
      <w:r w:rsidR="00724EBC" w:rsidRPr="00B330B8">
        <w:t>scenario when the vision system extract</w:t>
      </w:r>
      <w:r w:rsidR="003E0A57" w:rsidRPr="00B330B8">
        <w:t>s</w:t>
      </w:r>
      <w:r w:rsidR="00724EBC" w:rsidRPr="00B330B8">
        <w:t xml:space="preserve"> </w:t>
      </w:r>
      <w:r w:rsidR="004462BF" w:rsidRPr="00B330B8">
        <w:t xml:space="preserve">an incorrect </w:t>
      </w:r>
      <w:r w:rsidR="003E0A57" w:rsidRPr="00B330B8">
        <w:t xml:space="preserve">feature point (feature point 5), which has the similar property with </w:t>
      </w:r>
      <w:r w:rsidR="00024BB4" w:rsidRPr="00B330B8">
        <w:t>a</w:t>
      </w:r>
      <w:r w:rsidR="003E0A57" w:rsidRPr="00B330B8">
        <w:t xml:space="preserve"> </w:t>
      </w:r>
      <w:r w:rsidR="00D1570A" w:rsidRPr="00B330B8">
        <w:t>designed</w:t>
      </w:r>
      <w:r w:rsidR="003E0A57" w:rsidRPr="00B330B8">
        <w:t xml:space="preserve"> feature (feature point 4), </w:t>
      </w:r>
      <w:r w:rsidR="00F83547" w:rsidRPr="00B330B8">
        <w:t xml:space="preserve">while the </w:t>
      </w:r>
      <w:r w:rsidR="00D1570A" w:rsidRPr="00B330B8">
        <w:t>designed</w:t>
      </w:r>
      <w:r w:rsidR="00F83547" w:rsidRPr="00B330B8">
        <w:t xml:space="preserve"> feature point 4 is occluded. In this situation, the visual servoing </w:t>
      </w:r>
      <w:r w:rsidR="00E253F2" w:rsidRPr="00B330B8">
        <w:t xml:space="preserve">controller </w:t>
      </w:r>
      <w:r w:rsidR="00F83547" w:rsidRPr="00B330B8">
        <w:t>will misunderstand</w:t>
      </w:r>
      <w:r w:rsidR="002261D3" w:rsidRPr="00B330B8">
        <w:t>s</w:t>
      </w:r>
      <w:r w:rsidR="00F83547" w:rsidRPr="00B330B8">
        <w:t xml:space="preserve"> that the feature </w:t>
      </w:r>
      <w:r w:rsidR="00DC3793" w:rsidRPr="00B330B8">
        <w:t xml:space="preserve">point </w:t>
      </w:r>
      <w:r w:rsidR="00F83547" w:rsidRPr="00B330B8">
        <w:t xml:space="preserve">5 is a true </w:t>
      </w:r>
      <w:r w:rsidR="00CC1148" w:rsidRPr="00B330B8">
        <w:t>designed</w:t>
      </w:r>
      <w:r w:rsidR="00F83547" w:rsidRPr="00B330B8">
        <w:t xml:space="preserve"> image feature point instead of </w:t>
      </w:r>
      <w:r w:rsidR="00173AC4" w:rsidRPr="00B330B8">
        <w:t xml:space="preserve">the </w:t>
      </w:r>
      <w:r w:rsidR="00F83547" w:rsidRPr="00B330B8">
        <w:t xml:space="preserve">feature point 4. </w:t>
      </w:r>
      <w:r w:rsidR="008825B5" w:rsidRPr="00B330B8">
        <w:t xml:space="preserve">Fig. </w:t>
      </w:r>
      <w:r w:rsidR="00420D8D" w:rsidRPr="00B330B8">
        <w:t>4</w:t>
      </w:r>
      <w:r w:rsidR="008825B5" w:rsidRPr="00B330B8">
        <w:t>d) describe</w:t>
      </w:r>
      <w:r w:rsidR="00E22055" w:rsidRPr="00B330B8">
        <w:t>s</w:t>
      </w:r>
      <w:r w:rsidR="008825B5" w:rsidRPr="00B330B8">
        <w:t xml:space="preserve"> a </w:t>
      </w:r>
      <w:r w:rsidR="004078E4" w:rsidRPr="00B330B8">
        <w:t xml:space="preserve">popular sensor </w:t>
      </w:r>
      <w:r w:rsidR="008825B5" w:rsidRPr="00B330B8">
        <w:t xml:space="preserve">bias fault; the vision system reads </w:t>
      </w:r>
      <w:r w:rsidR="004C79AA" w:rsidRPr="00B330B8">
        <w:t xml:space="preserve">a </w:t>
      </w:r>
      <w:r w:rsidR="008825B5" w:rsidRPr="00B330B8">
        <w:t>wrong displacement of the image feature. This kind of failure can be found widely in real application</w:t>
      </w:r>
      <w:r w:rsidR="00F36CAA" w:rsidRPr="00B330B8">
        <w:t>;</w:t>
      </w:r>
      <w:r w:rsidR="00DC3793" w:rsidRPr="00B330B8">
        <w:t xml:space="preserve"> for example</w:t>
      </w:r>
      <w:r w:rsidR="000E1996" w:rsidRPr="00B330B8">
        <w:t xml:space="preserve"> in</w:t>
      </w:r>
      <w:r w:rsidR="00DC3793" w:rsidRPr="00B330B8">
        <w:t xml:space="preserve"> weld seam extraction </w:t>
      </w:r>
      <w:r w:rsidR="000E1996" w:rsidRPr="00B330B8">
        <w:t>of</w:t>
      </w:r>
      <w:r w:rsidR="00DC3793" w:rsidRPr="00B330B8">
        <w:t xml:space="preserve"> welding robot</w:t>
      </w:r>
      <w:r w:rsidR="00F36CAA" w:rsidRPr="00B330B8">
        <w:t>,</w:t>
      </w:r>
      <w:r w:rsidR="00DC3793" w:rsidRPr="00B330B8">
        <w:t xml:space="preserve"> shown in</w:t>
      </w:r>
      <w:r w:rsidR="008825B5" w:rsidRPr="00B330B8">
        <w:t xml:space="preserve"> Fig. </w:t>
      </w:r>
      <w:r w:rsidR="00141451" w:rsidRPr="00B330B8">
        <w:t>5</w:t>
      </w:r>
      <w:r w:rsidR="008825B5" w:rsidRPr="00B330B8">
        <w:t xml:space="preserve">. In Fig. </w:t>
      </w:r>
      <w:r w:rsidR="00141451" w:rsidRPr="00B330B8">
        <w:t>5</w:t>
      </w:r>
      <w:r w:rsidR="008825B5" w:rsidRPr="00B330B8">
        <w:t>a), three designed feature points are extracted</w:t>
      </w:r>
      <w:r w:rsidR="0062493E" w:rsidRPr="00B330B8">
        <w:t xml:space="preserve"> </w:t>
      </w:r>
      <w:r w:rsidR="00237B7E" w:rsidRPr="00B330B8">
        <w:t xml:space="preserve">correctly </w:t>
      </w:r>
      <w:r w:rsidR="0062493E" w:rsidRPr="00B330B8">
        <w:t>for V-groove welding type</w:t>
      </w:r>
      <w:r w:rsidR="008825B5" w:rsidRPr="00B330B8">
        <w:t xml:space="preserve">. However, in Fig. </w:t>
      </w:r>
      <w:r w:rsidR="00141451" w:rsidRPr="00B330B8">
        <w:t>5</w:t>
      </w:r>
      <w:r w:rsidR="008825B5" w:rsidRPr="00B330B8">
        <w:t xml:space="preserve">b), due to the image noise, </w:t>
      </w:r>
      <w:r w:rsidR="006A2DC4" w:rsidRPr="00B330B8">
        <w:t xml:space="preserve">the vision system cannot </w:t>
      </w:r>
      <w:r w:rsidR="00F36CAA" w:rsidRPr="00B330B8">
        <w:t>determine</w:t>
      </w:r>
      <w:r w:rsidR="006A2DC4" w:rsidRPr="00B330B8">
        <w:t xml:space="preserve"> the true designed image feature point</w:t>
      </w:r>
      <w:r w:rsidR="00642BAF" w:rsidRPr="00B330B8">
        <w:t xml:space="preserve"> </w:t>
      </w:r>
      <w:r w:rsidR="000E1996" w:rsidRPr="00B330B8">
        <w:t xml:space="preserve">instead the </w:t>
      </w:r>
      <w:r w:rsidR="00E03ABB" w:rsidRPr="00B330B8">
        <w:t xml:space="preserve">noise </w:t>
      </w:r>
      <w:r w:rsidR="00420D8D" w:rsidRPr="00B330B8">
        <w:t xml:space="preserve">feature point is extracted. The </w:t>
      </w:r>
      <w:r w:rsidR="00E47D0F" w:rsidRPr="00B330B8">
        <w:t xml:space="preserve">full </w:t>
      </w:r>
      <w:r w:rsidR="00420D8D" w:rsidRPr="00B330B8">
        <w:t xml:space="preserve">video that describes </w:t>
      </w:r>
      <w:r w:rsidR="007E122E">
        <w:t>a</w:t>
      </w:r>
      <w:r w:rsidR="00E47D0F" w:rsidRPr="00B330B8">
        <w:t xml:space="preserve"> </w:t>
      </w:r>
      <w:r w:rsidR="00420D8D" w:rsidRPr="00B330B8">
        <w:t xml:space="preserve">bias fault in weld </w:t>
      </w:r>
      <w:r w:rsidR="008B6D5A" w:rsidRPr="00B330B8">
        <w:t xml:space="preserve">seam extraction </w:t>
      </w:r>
      <w:r w:rsidR="00FB2902" w:rsidRPr="00B330B8">
        <w:t>of welding robot</w:t>
      </w:r>
      <w:r w:rsidR="00420D8D" w:rsidRPr="00B330B8">
        <w:t xml:space="preserve"> are described in Appendix </w:t>
      </w:r>
      <w:r w:rsidR="00237B7E" w:rsidRPr="00B330B8">
        <w:t>A</w:t>
      </w:r>
      <w:r w:rsidR="00420D8D" w:rsidRPr="00B330B8">
        <w:t xml:space="preserve">. </w:t>
      </w:r>
      <w:r w:rsidR="004462BF" w:rsidRPr="00B330B8">
        <w:t xml:space="preserve">It is </w:t>
      </w:r>
      <w:r w:rsidR="001A23C6" w:rsidRPr="00B330B8">
        <w:t>clear</w:t>
      </w:r>
      <w:r w:rsidR="004462BF" w:rsidRPr="00B330B8">
        <w:t xml:space="preserve"> to recognize that the failure due to the disappear</w:t>
      </w:r>
      <w:r w:rsidR="001A23C6" w:rsidRPr="00B330B8">
        <w:t>ance</w:t>
      </w:r>
      <w:r w:rsidR="004462BF" w:rsidRPr="00B330B8">
        <w:t xml:space="preserve"> of </w:t>
      </w:r>
      <w:r w:rsidR="0051554F">
        <w:t>the</w:t>
      </w:r>
      <w:r w:rsidR="004462BF" w:rsidRPr="00B330B8">
        <w:t xml:space="preserve"> feature point</w:t>
      </w:r>
      <w:r w:rsidR="00E85D23" w:rsidRPr="00B330B8">
        <w:t xml:space="preserve"> illustrated in Fig. </w:t>
      </w:r>
      <w:r w:rsidR="009D7C6E" w:rsidRPr="00B330B8">
        <w:t>4</w:t>
      </w:r>
      <w:r w:rsidR="00E85D23" w:rsidRPr="00B330B8">
        <w:t>b)</w:t>
      </w:r>
      <w:r w:rsidR="004462BF" w:rsidRPr="00B330B8">
        <w:t xml:space="preserve"> can be dete</w:t>
      </w:r>
      <w:r w:rsidR="00E253F2" w:rsidRPr="00B330B8">
        <w:t>cted easily by</w:t>
      </w:r>
      <w:r w:rsidR="004462BF" w:rsidRPr="00B330B8">
        <w:t xml:space="preserve"> </w:t>
      </w:r>
      <w:r w:rsidR="00E85D23" w:rsidRPr="00B330B8">
        <w:t>controller</w:t>
      </w:r>
      <w:r w:rsidR="00E253F2" w:rsidRPr="00B330B8">
        <w:t xml:space="preserve"> </w:t>
      </w:r>
      <w:r w:rsidR="004B4452" w:rsidRPr="00B330B8">
        <w:t xml:space="preserve">system </w:t>
      </w:r>
      <w:r w:rsidR="00E253F2" w:rsidRPr="00B330B8">
        <w:t xml:space="preserve">based on the prior knowledge about </w:t>
      </w:r>
      <w:r w:rsidR="00E85D23" w:rsidRPr="00B330B8">
        <w:t xml:space="preserve">the </w:t>
      </w:r>
      <w:r w:rsidR="00E253F2" w:rsidRPr="00B330B8">
        <w:t>designed features</w:t>
      </w:r>
      <w:r w:rsidR="004462BF" w:rsidRPr="00B330B8">
        <w:t xml:space="preserve">. </w:t>
      </w:r>
      <w:r w:rsidR="001A23C6" w:rsidRPr="00B330B8">
        <w:t xml:space="preserve">However, the </w:t>
      </w:r>
      <w:r w:rsidR="00365446" w:rsidRPr="00B330B8">
        <w:t>fa</w:t>
      </w:r>
      <w:r w:rsidR="007E122E">
        <w:t>ilure</w:t>
      </w:r>
      <w:r w:rsidR="00365446" w:rsidRPr="00B330B8">
        <w:t xml:space="preserve"> </w:t>
      </w:r>
      <w:r w:rsidR="009D7C6E" w:rsidRPr="00B330B8">
        <w:t>scenarios</w:t>
      </w:r>
      <w:r w:rsidR="00365446" w:rsidRPr="00B330B8">
        <w:t xml:space="preserve"> illustrated in Fig. </w:t>
      </w:r>
      <w:r w:rsidR="009D7C6E" w:rsidRPr="00B330B8">
        <w:t>4</w:t>
      </w:r>
      <w:r w:rsidR="00365446" w:rsidRPr="00B330B8">
        <w:t xml:space="preserve">c) </w:t>
      </w:r>
      <w:r w:rsidR="00E85D23" w:rsidRPr="00B330B8">
        <w:t xml:space="preserve">and Fig. </w:t>
      </w:r>
      <w:r w:rsidR="009D7C6E" w:rsidRPr="00B330B8">
        <w:t>4</w:t>
      </w:r>
      <w:r w:rsidR="00E85D23" w:rsidRPr="00B330B8">
        <w:t xml:space="preserve">d) </w:t>
      </w:r>
      <w:r w:rsidR="009D7C6E" w:rsidRPr="00B330B8">
        <w:t>are</w:t>
      </w:r>
      <w:r w:rsidR="00E85D23" w:rsidRPr="00B330B8">
        <w:t xml:space="preserve"> difficult </w:t>
      </w:r>
      <w:r w:rsidR="00A933A1">
        <w:t>case</w:t>
      </w:r>
      <w:r w:rsidR="004B72DD">
        <w:t>s</w:t>
      </w:r>
      <w:r w:rsidR="00E85D23" w:rsidRPr="00B330B8">
        <w:t>, the tradition</w:t>
      </w:r>
      <w:r w:rsidR="00185C42" w:rsidRPr="00B330B8">
        <w:t>al controller</w:t>
      </w:r>
      <w:r w:rsidR="00C9056E">
        <w:t xml:space="preserve"> may </w:t>
      </w:r>
      <w:r w:rsidR="00365446" w:rsidRPr="00B330B8">
        <w:t xml:space="preserve">not </w:t>
      </w:r>
      <w:r w:rsidR="00D269E3">
        <w:t xml:space="preserve">able to </w:t>
      </w:r>
      <w:r w:rsidR="00365446" w:rsidRPr="00B330B8">
        <w:t>detect this kind of fault</w:t>
      </w:r>
      <w:r w:rsidR="00196FC1" w:rsidRPr="00B330B8">
        <w:t xml:space="preserve"> </w:t>
      </w:r>
      <w:r w:rsidR="004B72DD">
        <w:t>since</w:t>
      </w:r>
      <w:r w:rsidR="00196FC1" w:rsidRPr="00B330B8">
        <w:t xml:space="preserve"> it </w:t>
      </w:r>
      <w:r w:rsidR="00C9056E">
        <w:t xml:space="preserve">may </w:t>
      </w:r>
      <w:r w:rsidR="00196FC1" w:rsidRPr="00B330B8">
        <w:t>misunderstand</w:t>
      </w:r>
      <w:r w:rsidR="00B32400" w:rsidRPr="00B330B8">
        <w:t>s</w:t>
      </w:r>
      <w:r w:rsidR="00196FC1" w:rsidRPr="00B330B8">
        <w:t xml:space="preserve"> that the noise feature is the designed feature</w:t>
      </w:r>
      <w:r w:rsidR="00365446" w:rsidRPr="00B330B8">
        <w:t>.</w:t>
      </w:r>
      <w:r w:rsidR="0049388F" w:rsidRPr="00B330B8">
        <w:t xml:space="preserve"> The imprecise sensor data will generate</w:t>
      </w:r>
      <w:r w:rsidR="009D27BD">
        <w:t>s</w:t>
      </w:r>
      <w:r w:rsidR="0049388F" w:rsidRPr="00B330B8">
        <w:t xml:space="preserve"> incorrect camera motion and consequently degrade</w:t>
      </w:r>
      <w:r w:rsidR="009D27BD">
        <w:t>s</w:t>
      </w:r>
      <w:r w:rsidR="0049388F" w:rsidRPr="00B330B8">
        <w:t xml:space="preserve"> the system performance seriously. Thus, it is important to detect and isolate the effect</w:t>
      </w:r>
      <w:r w:rsidR="00FF7FD8">
        <w:t>s</w:t>
      </w:r>
      <w:r w:rsidR="0049388F" w:rsidRPr="00B330B8">
        <w:t xml:space="preserve"> of the fault.</w:t>
      </w:r>
      <w:r w:rsidR="00365446" w:rsidRPr="00B330B8">
        <w:t xml:space="preserve"> </w:t>
      </w:r>
    </w:p>
    <w:p w:rsidR="00623FA1" w:rsidRPr="00B330B8" w:rsidRDefault="00E41234" w:rsidP="00C66A22">
      <w:pPr>
        <w:ind w:firstLineChars="100" w:firstLine="200"/>
        <w:jc w:val="both"/>
      </w:pPr>
      <w:r w:rsidRPr="00B330B8">
        <w:t>Under the effects of time varying bias due to the se</w:t>
      </w:r>
      <w:r w:rsidR="008D5BB1">
        <w:t>nsor faults, the system dynamics</w:t>
      </w:r>
      <w:r w:rsidRPr="00B330B8">
        <w:t xml:space="preserve"> of the visual servoving is changed. To represent this change, </w:t>
      </w:r>
      <w:r w:rsidR="00623FA1" w:rsidRPr="00B330B8">
        <w:t xml:space="preserve">the function </w:t>
      </w:r>
      <w:r w:rsidR="006C6AA3" w:rsidRPr="00B330B8">
        <w:rPr>
          <w:position w:val="-10"/>
        </w:rPr>
        <w:object w:dxaOrig="380" w:dyaOrig="300">
          <v:shape id="_x0000_i1076" type="#_x0000_t75" style="width:19.6pt;height:14.95pt" o:ole="">
            <v:imagedata r:id="rId118" o:title=""/>
          </v:shape>
          <o:OLEObject Type="Embed" ProgID="Equation.DSMT4" ShapeID="_x0000_i1076" DrawAspect="Content" ObjectID="_1629553332" r:id="rId119"/>
        </w:object>
      </w:r>
      <w:r w:rsidR="00550229" w:rsidRPr="00B330B8">
        <w:t xml:space="preserve"> </w:t>
      </w:r>
      <w:r w:rsidR="00623FA1" w:rsidRPr="00B330B8">
        <w:t>is used</w:t>
      </w:r>
      <w:r w:rsidR="00E36097" w:rsidRPr="00B330B8">
        <w:t xml:space="preserve"> in this paper</w:t>
      </w:r>
      <w:r w:rsidR="00623FA1" w:rsidRPr="00B330B8">
        <w:t xml:space="preserve">. </w:t>
      </w:r>
      <w:r w:rsidRPr="00B330B8">
        <w:t xml:space="preserve">That is, </w:t>
      </w:r>
      <w:r w:rsidR="003F4BD2" w:rsidRPr="00B330B8">
        <w:t xml:space="preserve">in the presence of sensor faults, </w:t>
      </w:r>
      <w:r w:rsidR="008D5BB1">
        <w:t>the system dynamics</w:t>
      </w:r>
      <w:r w:rsidRPr="00B330B8">
        <w:t xml:space="preserve"> </w:t>
      </w:r>
      <w:r w:rsidR="00623FA1" w:rsidRPr="00B330B8">
        <w:t>can be described by</w:t>
      </w:r>
    </w:p>
    <w:p w:rsidR="00623FA1" w:rsidRPr="00B330B8" w:rsidRDefault="006C6AA3" w:rsidP="00C66A22">
      <w:pPr>
        <w:pStyle w:val="Equation"/>
      </w:pPr>
      <w:r w:rsidRPr="00B330B8">
        <w:rPr>
          <w:rFonts w:eastAsia="SimSun"/>
          <w:position w:val="-26"/>
        </w:rPr>
        <w:object w:dxaOrig="2200" w:dyaOrig="620">
          <v:shape id="_x0000_i1077" type="#_x0000_t75" style="width:109.45pt;height:30.65pt" o:ole="">
            <v:imagedata r:id="rId120" o:title=""/>
          </v:shape>
          <o:OLEObject Type="Embed" ProgID="Equation.DSMT4" ShapeID="_x0000_i1077" DrawAspect="Content" ObjectID="_1629553333" r:id="rId121"/>
        </w:object>
      </w:r>
      <w:r w:rsidR="00623FA1" w:rsidRPr="00B330B8">
        <w:tab/>
        <w:t>(</w:t>
      </w:r>
      <w:r w:rsidR="00E17A10" w:rsidRPr="00B330B8">
        <w:t>9</w:t>
      </w:r>
      <w:r w:rsidR="00623FA1" w:rsidRPr="00B330B8">
        <w:t>)</w:t>
      </w:r>
    </w:p>
    <w:p w:rsidR="00623FA1" w:rsidRPr="00B330B8" w:rsidRDefault="00623FA1" w:rsidP="00623FA1">
      <w:pPr>
        <w:jc w:val="both"/>
      </w:pPr>
      <w:r w:rsidRPr="00B330B8">
        <w:t>where the sensor bias is modeled as</w:t>
      </w:r>
    </w:p>
    <w:p w:rsidR="00623FA1" w:rsidRPr="00B330B8" w:rsidRDefault="00623FA1" w:rsidP="00C66A22">
      <w:pPr>
        <w:pStyle w:val="Equation"/>
      </w:pPr>
      <w:r w:rsidRPr="00B330B8">
        <w:t xml:space="preserve"> </w:t>
      </w:r>
      <w:r w:rsidR="006C6AA3" w:rsidRPr="00B330B8">
        <w:rPr>
          <w:rFonts w:eastAsia="SimSun"/>
          <w:position w:val="-28"/>
        </w:rPr>
        <w:object w:dxaOrig="2020" w:dyaOrig="660">
          <v:shape id="_x0000_i1078" type="#_x0000_t75" style="width:101.25pt;height:32.8pt" o:ole="">
            <v:imagedata r:id="rId122" o:title=""/>
          </v:shape>
          <o:OLEObject Type="Embed" ProgID="Equation.DSMT4" ShapeID="_x0000_i1078" DrawAspect="Content" ObjectID="_1629553334" r:id="rId123"/>
        </w:object>
      </w:r>
      <w:r w:rsidRPr="00B330B8">
        <w:tab/>
        <w:t>(</w:t>
      </w:r>
      <w:r w:rsidR="00E17A10" w:rsidRPr="00B330B8">
        <w:t>10</w:t>
      </w:r>
      <w:r w:rsidRPr="00B330B8">
        <w:t>)</w:t>
      </w:r>
    </w:p>
    <w:p w:rsidR="004A7125" w:rsidRPr="00B330B8" w:rsidRDefault="00623FA1" w:rsidP="00C10AD3">
      <w:r w:rsidRPr="00B330B8">
        <w:t xml:space="preserve">where </w:t>
      </w:r>
      <w:r w:rsidRPr="00B330B8">
        <w:rPr>
          <w:rFonts w:eastAsia="SimSun"/>
          <w:position w:val="-10"/>
        </w:rPr>
        <w:object w:dxaOrig="240" w:dyaOrig="300">
          <v:shape id="_x0000_i1079" type="#_x0000_t75" style="width:11.75pt;height:14.95pt" o:ole="">
            <v:imagedata r:id="rId124" o:title=""/>
          </v:shape>
          <o:OLEObject Type="Embed" ProgID="Equation.DSMT4" ShapeID="_x0000_i1079" DrawAspect="Content" ObjectID="_1629553335" r:id="rId125"/>
        </w:object>
      </w:r>
      <w:r w:rsidRPr="00B330B8">
        <w:rPr>
          <w:rFonts w:eastAsia="SimSun"/>
          <w:position w:val="-26"/>
        </w:rPr>
        <w:t xml:space="preserve"> </w:t>
      </w:r>
      <w:r w:rsidRPr="00B330B8">
        <w:t>is the unknow</w:t>
      </w:r>
      <w:r w:rsidR="00A702CC" w:rsidRPr="00B330B8">
        <w:t>n time of occurrence of sensor</w:t>
      </w:r>
      <w:r w:rsidRPr="00B330B8">
        <w:t xml:space="preserve"> fault. </w:t>
      </w:r>
    </w:p>
    <w:p w:rsidR="00C10AD3" w:rsidRPr="00B330B8" w:rsidRDefault="00C10AD3" w:rsidP="00C10AD3">
      <w:pPr>
        <w:pStyle w:val="Heading1"/>
        <w:ind w:left="0"/>
      </w:pPr>
      <w:r w:rsidRPr="00B330B8">
        <w:t>Fault Detection</w:t>
      </w:r>
      <w:r w:rsidR="005B0438" w:rsidRPr="00B330B8">
        <w:t xml:space="preserve"> and Isolation</w:t>
      </w:r>
    </w:p>
    <w:p w:rsidR="005B0438" w:rsidRPr="00B330B8" w:rsidRDefault="005B0438" w:rsidP="005B0438">
      <w:pPr>
        <w:pStyle w:val="Heading2"/>
        <w:ind w:left="0"/>
      </w:pPr>
      <w:r w:rsidRPr="00B330B8">
        <w:t xml:space="preserve">Fault </w:t>
      </w:r>
      <w:r w:rsidR="00F95104" w:rsidRPr="00B330B8">
        <w:t>D</w:t>
      </w:r>
      <w:r w:rsidRPr="00B330B8">
        <w:t>etection</w:t>
      </w:r>
    </w:p>
    <w:p w:rsidR="00604A0B" w:rsidRPr="00B330B8" w:rsidRDefault="00F00A66" w:rsidP="0023231D">
      <w:pPr>
        <w:ind w:firstLineChars="100" w:firstLine="200"/>
        <w:jc w:val="both"/>
      </w:pPr>
      <w:r w:rsidRPr="00B330B8">
        <w:t xml:space="preserve">To detect the fault, parameters related to potential failures are estimated. </w:t>
      </w:r>
      <w:r w:rsidR="008B077C" w:rsidRPr="00B330B8">
        <w:t>Since the presented state space model in (</w:t>
      </w:r>
      <w:r w:rsidR="005F1DB0" w:rsidRPr="00B330B8">
        <w:t>4</w:t>
      </w:r>
      <w:r w:rsidR="008B077C" w:rsidRPr="00B330B8">
        <w:t>) contain</w:t>
      </w:r>
      <w:r w:rsidR="002B0E9C" w:rsidRPr="00B330B8">
        <w:t>s</w:t>
      </w:r>
      <w:r w:rsidR="008B077C" w:rsidRPr="00B330B8">
        <w:t xml:space="preserve"> noise</w:t>
      </w:r>
      <w:r w:rsidR="002B0E9C" w:rsidRPr="00B330B8">
        <w:t>s</w:t>
      </w:r>
      <w:r w:rsidR="008B077C" w:rsidRPr="00B330B8">
        <w:t xml:space="preserve">, </w:t>
      </w:r>
      <w:r w:rsidR="005F1DB0" w:rsidRPr="00B330B8">
        <w:t xml:space="preserve">the </w:t>
      </w:r>
      <w:r w:rsidR="00F12A35" w:rsidRPr="00B330B8">
        <w:t>KF</w:t>
      </w:r>
      <w:r w:rsidR="005F1DB0" w:rsidRPr="00B330B8">
        <w:t xml:space="preserve"> is </w:t>
      </w:r>
      <w:r w:rsidR="004129A1" w:rsidRPr="00B330B8">
        <w:t>used</w:t>
      </w:r>
      <w:r w:rsidR="005F1DB0" w:rsidRPr="00B330B8">
        <w:t xml:space="preserve"> in this paper</w:t>
      </w:r>
      <w:r w:rsidR="008B077C" w:rsidRPr="00B330B8">
        <w:t xml:space="preserve"> to handle the noise</w:t>
      </w:r>
      <w:r w:rsidR="002B0E9C" w:rsidRPr="00B330B8">
        <w:t>s</w:t>
      </w:r>
      <w:r w:rsidR="008B077C" w:rsidRPr="00B330B8">
        <w:t xml:space="preserve">. The </w:t>
      </w:r>
      <w:r w:rsidR="00604A0B" w:rsidRPr="00B330B8">
        <w:t xml:space="preserve">estimation of the state vector based on </w:t>
      </w:r>
      <w:r w:rsidR="00F12A35" w:rsidRPr="00B330B8">
        <w:t>KF</w:t>
      </w:r>
      <w:r w:rsidR="00604A0B" w:rsidRPr="00B330B8">
        <w:t xml:space="preserve"> is updated by using the </w:t>
      </w:r>
      <w:r w:rsidR="00183A19" w:rsidRPr="00B330B8">
        <w:t>two group</w:t>
      </w:r>
      <w:r w:rsidR="000233A9">
        <w:t>s</w:t>
      </w:r>
      <w:r w:rsidR="00183A19" w:rsidRPr="00B330B8">
        <w:t xml:space="preserve"> </w:t>
      </w:r>
      <w:r w:rsidR="000233A9">
        <w:t>of equation</w:t>
      </w:r>
      <w:r w:rsidR="0074630B">
        <w:t>s</w:t>
      </w:r>
      <w:r w:rsidR="00812E38" w:rsidRPr="00B330B8">
        <w:t xml:space="preserve"> [</w:t>
      </w:r>
      <w:r w:rsidR="00AA1FD2" w:rsidRPr="00B330B8">
        <w:t>8</w:t>
      </w:r>
      <w:r w:rsidR="003D1C01" w:rsidRPr="00B330B8">
        <w:t>, 2</w:t>
      </w:r>
      <w:r w:rsidR="00AA1FD2" w:rsidRPr="00B330B8">
        <w:t>0</w:t>
      </w:r>
      <w:r w:rsidR="003D1C01" w:rsidRPr="00B330B8">
        <w:t>-2</w:t>
      </w:r>
      <w:r w:rsidR="00AA1FD2" w:rsidRPr="00B330B8">
        <w:t>1</w:t>
      </w:r>
      <w:r w:rsidR="00812E38" w:rsidRPr="00B330B8">
        <w:t>]</w:t>
      </w:r>
      <w:r w:rsidR="00604A0B" w:rsidRPr="00B330B8">
        <w:t>.</w:t>
      </w:r>
    </w:p>
    <w:p w:rsidR="00A7672D" w:rsidRPr="00B330B8" w:rsidRDefault="00604A0B" w:rsidP="00C66A22">
      <w:pPr>
        <w:jc w:val="both"/>
      </w:pPr>
      <w:r w:rsidRPr="00B330B8">
        <w:t xml:space="preserve">1) </w:t>
      </w:r>
      <w:r w:rsidR="00183A19" w:rsidRPr="00B330B8">
        <w:rPr>
          <w:i/>
        </w:rPr>
        <w:t>Time update</w:t>
      </w:r>
      <w:r w:rsidRPr="00B330B8">
        <w:t>:</w:t>
      </w:r>
      <w:r w:rsidR="00183A19" w:rsidRPr="00B330B8">
        <w:t xml:space="preserve"> Compute a priori quantities for iteration </w:t>
      </w:r>
      <w:r w:rsidRPr="00B330B8">
        <w:t xml:space="preserve"> </w:t>
      </w:r>
      <w:r w:rsidR="00183A19" w:rsidRPr="00B330B8">
        <w:rPr>
          <w:rFonts w:eastAsia="SimSun"/>
          <w:position w:val="-6"/>
        </w:rPr>
        <w:object w:dxaOrig="420" w:dyaOrig="260">
          <v:shape id="_x0000_i1080" type="#_x0000_t75" style="width:21.75pt;height:13.2pt" o:ole="">
            <v:imagedata r:id="rId126" o:title=""/>
          </v:shape>
          <o:OLEObject Type="Embed" ProgID="Equation.DSMT4" ShapeID="_x0000_i1080" DrawAspect="Content" ObjectID="_1629553336" r:id="rId127"/>
        </w:object>
      </w:r>
      <w:r w:rsidR="008B077C" w:rsidRPr="00B330B8">
        <w:t xml:space="preserve"> </w:t>
      </w:r>
    </w:p>
    <w:p w:rsidR="00C50482" w:rsidRPr="00C66A22" w:rsidRDefault="00477A55" w:rsidP="00C66A22">
      <w:pPr>
        <w:pStyle w:val="Equation"/>
      </w:pPr>
      <w:r w:rsidRPr="00B330B8">
        <w:rPr>
          <w:rFonts w:eastAsia="SimSun"/>
          <w:position w:val="-32"/>
        </w:rPr>
        <w:object w:dxaOrig="1600" w:dyaOrig="740">
          <v:shape id="_x0000_i1081" type="#_x0000_t75" style="width:79.15pt;height:37.05pt" o:ole="">
            <v:imagedata r:id="rId128" o:title=""/>
          </v:shape>
          <o:OLEObject Type="Embed" ProgID="Equation.DSMT4" ShapeID="_x0000_i1081" DrawAspect="Content" ObjectID="_1629553337" r:id="rId129"/>
        </w:object>
      </w:r>
      <w:r w:rsidR="00183A19" w:rsidRPr="00B330B8">
        <w:tab/>
        <w:t>(</w:t>
      </w:r>
      <w:r w:rsidR="009B1FEF" w:rsidRPr="00B330B8">
        <w:t>1</w:t>
      </w:r>
      <w:r w:rsidR="001A157A" w:rsidRPr="00B330B8">
        <w:t>1</w:t>
      </w:r>
      <w:r w:rsidR="00183A19" w:rsidRPr="00B330B8">
        <w:t>)</w:t>
      </w:r>
    </w:p>
    <w:p w:rsidR="00A7672D" w:rsidRPr="00B330B8" w:rsidRDefault="00A7672D" w:rsidP="00A7672D">
      <w:pPr>
        <w:jc w:val="both"/>
      </w:pPr>
      <w:r w:rsidRPr="00B330B8">
        <w:rPr>
          <w:rFonts w:eastAsia="Arial Unicode MS"/>
        </w:rPr>
        <w:t xml:space="preserve">where </w:t>
      </w:r>
      <w:r w:rsidR="00477A55" w:rsidRPr="00B330B8">
        <w:rPr>
          <w:rFonts w:eastAsia="SimSun"/>
          <w:position w:val="-10"/>
        </w:rPr>
        <w:object w:dxaOrig="260" w:dyaOrig="300">
          <v:shape id="_x0000_i1082" type="#_x0000_t75" style="width:13.2pt;height:14.95pt" o:ole="">
            <v:imagedata r:id="rId130" o:title=""/>
          </v:shape>
          <o:OLEObject Type="Embed" ProgID="Equation.DSMT4" ShapeID="_x0000_i1082" DrawAspect="Content" ObjectID="_1629553338" r:id="rId131"/>
        </w:object>
      </w:r>
      <w:r w:rsidRPr="00B330B8">
        <w:t xml:space="preserve"> and </w:t>
      </w:r>
      <w:r w:rsidR="00477A55" w:rsidRPr="00B330B8">
        <w:rPr>
          <w:rFonts w:eastAsia="SimSun"/>
          <w:position w:val="-10"/>
        </w:rPr>
        <w:object w:dxaOrig="420" w:dyaOrig="360">
          <v:shape id="_x0000_i1083" type="#_x0000_t75" style="width:21.75pt;height:17.1pt" o:ole="">
            <v:imagedata r:id="rId132" o:title=""/>
          </v:shape>
          <o:OLEObject Type="Embed" ProgID="Equation.DSMT4" ShapeID="_x0000_i1083" DrawAspect="Content" ObjectID="_1629553339" r:id="rId133"/>
        </w:object>
      </w:r>
      <w:r w:rsidRPr="00B330B8">
        <w:t xml:space="preserve"> are the estimation error covariance matrix at time </w:t>
      </w:r>
      <w:r w:rsidRPr="00B330B8">
        <w:rPr>
          <w:rFonts w:eastAsia="SimSun"/>
          <w:position w:val="-6"/>
        </w:rPr>
        <w:object w:dxaOrig="180" w:dyaOrig="260">
          <v:shape id="_x0000_i1084" type="#_x0000_t75" style="width:8.9pt;height:13.2pt" o:ole="">
            <v:imagedata r:id="rId134" o:title=""/>
          </v:shape>
          <o:OLEObject Type="Embed" ProgID="Equation.DSMT4" ShapeID="_x0000_i1084" DrawAspect="Content" ObjectID="_1629553340" r:id="rId135"/>
        </w:object>
      </w:r>
      <w:r w:rsidRPr="00B330B8">
        <w:t xml:space="preserve"> and error covariance matrix at time </w:t>
      </w:r>
      <w:r w:rsidRPr="00B330B8">
        <w:rPr>
          <w:rFonts w:eastAsia="SimSun"/>
          <w:position w:val="-6"/>
        </w:rPr>
        <w:object w:dxaOrig="420" w:dyaOrig="260">
          <v:shape id="_x0000_i1085" type="#_x0000_t75" style="width:21.75pt;height:13.2pt" o:ole="">
            <v:imagedata r:id="rId136" o:title=""/>
          </v:shape>
          <o:OLEObject Type="Embed" ProgID="Equation.DSMT4" ShapeID="_x0000_i1085" DrawAspect="Content" ObjectID="_1629553341" r:id="rId137"/>
        </w:object>
      </w:r>
      <w:r w:rsidR="00075C65" w:rsidRPr="00B330B8">
        <w:t>, respectively.</w:t>
      </w:r>
    </w:p>
    <w:p w:rsidR="00A7672D" w:rsidRPr="00C66A22" w:rsidRDefault="00A7672D" w:rsidP="00A7672D">
      <w:pPr>
        <w:jc w:val="both"/>
        <w:rPr>
          <w:rFonts w:eastAsia="SimSun"/>
          <w:position w:val="-26"/>
        </w:rPr>
      </w:pPr>
      <w:r w:rsidRPr="00B330B8">
        <w:t xml:space="preserve">2) </w:t>
      </w:r>
      <w:r w:rsidRPr="00B330B8">
        <w:rPr>
          <w:i/>
        </w:rPr>
        <w:t>Measurement update</w:t>
      </w:r>
      <w:r w:rsidRPr="00B330B8">
        <w:t xml:space="preserve">: </w:t>
      </w:r>
      <w:r w:rsidR="0048343F" w:rsidRPr="00B330B8">
        <w:t xml:space="preserve">Use the </w:t>
      </w:r>
      <w:r w:rsidRPr="00B330B8">
        <w:t xml:space="preserve">measurement available at time </w:t>
      </w:r>
      <w:r w:rsidRPr="00B330B8">
        <w:rPr>
          <w:rFonts w:eastAsia="SimSun"/>
          <w:position w:val="-6"/>
        </w:rPr>
        <w:object w:dxaOrig="420" w:dyaOrig="260">
          <v:shape id="_x0000_i1086" type="#_x0000_t75" style="width:21.75pt;height:13.2pt" o:ole="">
            <v:imagedata r:id="rId136" o:title=""/>
          </v:shape>
          <o:OLEObject Type="Embed" ProgID="Equation.DSMT4" ShapeID="_x0000_i1086" DrawAspect="Content" ObjectID="_1629553342" r:id="rId138"/>
        </w:object>
      </w:r>
      <w:r w:rsidR="0048343F" w:rsidRPr="00B330B8">
        <w:t xml:space="preserve"> to enhance the accuracy of the prediction </w:t>
      </w:r>
      <w:r w:rsidR="00933546" w:rsidRPr="00B330B8">
        <w:rPr>
          <w:rFonts w:eastAsia="SimSun"/>
          <w:position w:val="-10"/>
        </w:rPr>
        <w:object w:dxaOrig="440" w:dyaOrig="300">
          <v:shape id="_x0000_i1087" type="#_x0000_t75" style="width:22.1pt;height:14.95pt" o:ole="">
            <v:imagedata r:id="rId139" o:title=""/>
          </v:shape>
          <o:OLEObject Type="Embed" ProgID="Equation.DSMT4" ShapeID="_x0000_i1087" DrawAspect="Content" ObjectID="_1629553343" r:id="rId140"/>
        </w:object>
      </w:r>
    </w:p>
    <w:p w:rsidR="00A7672D" w:rsidRPr="00B330B8" w:rsidRDefault="00E838B6" w:rsidP="00C66A22">
      <w:pPr>
        <w:pStyle w:val="Equation"/>
      </w:pPr>
      <w:r w:rsidRPr="00B330B8">
        <w:rPr>
          <w:rFonts w:eastAsia="SimSun"/>
          <w:position w:val="-54"/>
        </w:rPr>
        <w:object w:dxaOrig="2640" w:dyaOrig="1340">
          <v:shape id="_x0000_i1088" type="#_x0000_t75" style="width:131.9pt;height:66.3pt" o:ole="">
            <v:imagedata r:id="rId141" o:title=""/>
          </v:shape>
          <o:OLEObject Type="Embed" ProgID="Equation.DSMT4" ShapeID="_x0000_i1088" DrawAspect="Content" ObjectID="_1629553344" r:id="rId142"/>
        </w:object>
      </w:r>
      <w:r w:rsidR="00A7672D" w:rsidRPr="00B330B8">
        <w:tab/>
        <w:t>(</w:t>
      </w:r>
      <w:r w:rsidR="009B1FEF" w:rsidRPr="00B330B8">
        <w:t>1</w:t>
      </w:r>
      <w:r w:rsidR="001A157A" w:rsidRPr="00B330B8">
        <w:t>2</w:t>
      </w:r>
      <w:r w:rsidR="00A7672D" w:rsidRPr="00B330B8">
        <w:t>)</w:t>
      </w:r>
    </w:p>
    <w:p w:rsidR="00312FBE" w:rsidRPr="00B330B8" w:rsidRDefault="00312FBE" w:rsidP="00C66A22">
      <w:pPr>
        <w:ind w:firstLineChars="100" w:firstLine="200"/>
        <w:jc w:val="both"/>
      </w:pPr>
      <w:r w:rsidRPr="00B330B8">
        <w:t>Thereafter, the estimated output is calculated as</w:t>
      </w:r>
    </w:p>
    <w:p w:rsidR="00312FBE" w:rsidRPr="00B330B8" w:rsidRDefault="00312FBE" w:rsidP="00C66A22">
      <w:pPr>
        <w:pStyle w:val="Equation"/>
      </w:pPr>
      <w:r w:rsidRPr="00B330B8">
        <w:rPr>
          <w:rFonts w:eastAsia="SimSun"/>
          <w:position w:val="-10"/>
        </w:rPr>
        <w:object w:dxaOrig="540" w:dyaOrig="300">
          <v:shape id="_x0000_i1089" type="#_x0000_t75" style="width:27.1pt;height:14.95pt" o:ole="">
            <v:imagedata r:id="rId143" o:title=""/>
          </v:shape>
          <o:OLEObject Type="Embed" ProgID="Equation.DSMT4" ShapeID="_x0000_i1089" DrawAspect="Content" ObjectID="_1629553345" r:id="rId144"/>
        </w:object>
      </w:r>
      <w:r w:rsidRPr="00B330B8">
        <w:tab/>
        <w:t>(</w:t>
      </w:r>
      <w:r w:rsidR="009B1FEF" w:rsidRPr="00B330B8">
        <w:t>1</w:t>
      </w:r>
      <w:r w:rsidR="001A157A" w:rsidRPr="00B330B8">
        <w:t>3</w:t>
      </w:r>
      <w:r w:rsidRPr="00B330B8">
        <w:t>)</w:t>
      </w:r>
    </w:p>
    <w:p w:rsidR="00011024" w:rsidRPr="00B330B8" w:rsidRDefault="004078E4" w:rsidP="00AE23B8">
      <w:pPr>
        <w:ind w:firstLineChars="100" w:firstLine="200"/>
        <w:jc w:val="both"/>
      </w:pPr>
      <w:r w:rsidRPr="00B330B8">
        <w:t>In order to detect a fault, residual and threshold</w:t>
      </w:r>
      <w:r w:rsidR="001D7534">
        <w:t xml:space="preserve">, </w:t>
      </w:r>
      <w:r w:rsidR="00522D12" w:rsidRPr="00C66A22">
        <w:t xml:space="preserve">which is </w:t>
      </w:r>
      <w:r w:rsidR="001D7534" w:rsidRPr="00C66A22">
        <w:t>denoted by</w:t>
      </w:r>
      <w:r w:rsidR="001D7534">
        <w:t xml:space="preserve"> </w:t>
      </w:r>
      <w:r w:rsidR="001D7534" w:rsidRPr="00B330B8">
        <w:rPr>
          <w:rFonts w:eastAsia="SimSun"/>
          <w:position w:val="-10"/>
        </w:rPr>
        <w:object w:dxaOrig="340" w:dyaOrig="300">
          <v:shape id="_x0000_i1090" type="#_x0000_t75" style="width:17.1pt;height:14.95pt" o:ole="">
            <v:imagedata r:id="rId145" o:title=""/>
          </v:shape>
          <o:OLEObject Type="Embed" ProgID="Equation.DSMT4" ShapeID="_x0000_i1090" DrawAspect="Content" ObjectID="_1629553346" r:id="rId146"/>
        </w:object>
      </w:r>
      <w:r w:rsidR="00E17660">
        <w:t xml:space="preserve"> throughout the text,</w:t>
      </w:r>
      <w:r w:rsidR="001D7534">
        <w:t xml:space="preserve"> n</w:t>
      </w:r>
      <w:r w:rsidR="004E29A2" w:rsidRPr="00B330B8">
        <w:t xml:space="preserve">eed to be suitable </w:t>
      </w:r>
      <w:r w:rsidR="00E47D0F" w:rsidRPr="00B330B8">
        <w:t>selected</w:t>
      </w:r>
      <w:r w:rsidR="001D2CD7" w:rsidRPr="00B330B8">
        <w:t xml:space="preserve"> [</w:t>
      </w:r>
      <w:r w:rsidR="00AD6B71" w:rsidRPr="00B330B8">
        <w:t>2</w:t>
      </w:r>
      <w:r w:rsidR="00AA00F8" w:rsidRPr="00B330B8">
        <w:t>3</w:t>
      </w:r>
      <w:r w:rsidR="001D2CD7" w:rsidRPr="00B330B8">
        <w:t>]</w:t>
      </w:r>
      <w:r w:rsidRPr="00B330B8">
        <w:t>. These parameters are chosen such that the system can distinguish between normal operation and fault operation</w:t>
      </w:r>
      <w:r w:rsidR="00584B0A" w:rsidRPr="00B330B8">
        <w:t xml:space="preserve"> clearly</w:t>
      </w:r>
      <w:r w:rsidRPr="00B330B8">
        <w:t xml:space="preserve">. In this paper, </w:t>
      </w:r>
      <w:r w:rsidR="00312FBE" w:rsidRPr="00B330B8">
        <w:t xml:space="preserve">the </w:t>
      </w:r>
      <w:r w:rsidR="00C803A3" w:rsidRPr="00B330B8">
        <w:t>KF</w:t>
      </w:r>
      <w:r w:rsidR="00312FBE" w:rsidRPr="00B330B8">
        <w:t xml:space="preserve"> </w:t>
      </w:r>
      <w:r w:rsidR="0050543F" w:rsidRPr="00B330B8">
        <w:t xml:space="preserve">estimation </w:t>
      </w:r>
      <w:r w:rsidR="00264E54" w:rsidRPr="00B330B8">
        <w:t>error</w:t>
      </w:r>
      <w:r w:rsidR="00312FBE" w:rsidRPr="00B330B8">
        <w:t xml:space="preserve"> </w:t>
      </w:r>
      <w:r w:rsidR="004D6CEB" w:rsidRPr="00B330B8">
        <w:rPr>
          <w:rFonts w:eastAsia="SimSun"/>
          <w:position w:val="-6"/>
        </w:rPr>
        <w:object w:dxaOrig="160" w:dyaOrig="200">
          <v:shape id="_x0000_i1091" type="#_x0000_t75" style="width:7.85pt;height:9.6pt" o:ole="">
            <v:imagedata r:id="rId147" o:title=""/>
          </v:shape>
          <o:OLEObject Type="Embed" ProgID="Equation.DSMT4" ShapeID="_x0000_i1091" DrawAspect="Content" ObjectID="_1629553347" r:id="rId148"/>
        </w:object>
      </w:r>
      <w:r w:rsidR="00C66A22">
        <w:rPr>
          <w:rFonts w:eastAsia="SimSun"/>
        </w:rPr>
        <w:t xml:space="preserve"> defined </w:t>
      </w:r>
      <w:r w:rsidR="00C66A22" w:rsidRPr="00B330B8">
        <w:rPr>
          <w:rFonts w:eastAsia="SimSun"/>
        </w:rPr>
        <w:t xml:space="preserve">in </w:t>
      </w:r>
      <w:r w:rsidR="00C66A22" w:rsidRPr="00B330B8">
        <w:t>(14)</w:t>
      </w:r>
      <w:r w:rsidR="00931169">
        <w:rPr>
          <w:rFonts w:eastAsia="SimSun"/>
        </w:rPr>
        <w:t xml:space="preserve">, </w:t>
      </w:r>
      <w:r w:rsidR="00312FBE" w:rsidRPr="00B330B8">
        <w:t xml:space="preserve">which is </w:t>
      </w:r>
      <w:r w:rsidR="00A81614" w:rsidRPr="00B330B8">
        <w:t xml:space="preserve">defined as </w:t>
      </w:r>
      <w:r w:rsidR="00312FBE" w:rsidRPr="00B330B8">
        <w:t xml:space="preserve">the different between the </w:t>
      </w:r>
      <w:r w:rsidR="00413797" w:rsidRPr="00B330B8">
        <w:t>actual designed image feature output</w:t>
      </w:r>
      <w:r w:rsidR="00312FBE" w:rsidRPr="00B330B8">
        <w:t xml:space="preserve"> and the</w:t>
      </w:r>
      <w:r w:rsidR="00264E54" w:rsidRPr="00B330B8">
        <w:t xml:space="preserve"> </w:t>
      </w:r>
      <w:r w:rsidR="00830ED1" w:rsidRPr="00B330B8">
        <w:t xml:space="preserve">KF </w:t>
      </w:r>
      <w:r w:rsidR="00312FBE" w:rsidRPr="00B330B8">
        <w:t xml:space="preserve">output estimate, </w:t>
      </w:r>
      <w:r w:rsidR="004E29A2" w:rsidRPr="00B330B8">
        <w:t>is chosen as the residual.</w:t>
      </w:r>
    </w:p>
    <w:p w:rsidR="006F350B" w:rsidRPr="00B330B8" w:rsidRDefault="00312FBE" w:rsidP="00AE23B8">
      <w:pPr>
        <w:pStyle w:val="Equation"/>
      </w:pPr>
      <w:r w:rsidRPr="00B330B8">
        <w:rPr>
          <w:rFonts w:eastAsia="SimSun"/>
          <w:position w:val="-10"/>
        </w:rPr>
        <w:object w:dxaOrig="540" w:dyaOrig="300">
          <v:shape id="_x0000_i1092" type="#_x0000_t75" style="width:27.1pt;height:14.95pt" o:ole="">
            <v:imagedata r:id="rId149" o:title=""/>
          </v:shape>
          <o:OLEObject Type="Embed" ProgID="Equation.DSMT4" ShapeID="_x0000_i1092" DrawAspect="Content" ObjectID="_1629553348" r:id="rId150"/>
        </w:object>
      </w:r>
      <w:r w:rsidR="009B1FEF" w:rsidRPr="00B330B8">
        <w:tab/>
        <w:t>(1</w:t>
      </w:r>
      <w:r w:rsidR="001A157A" w:rsidRPr="00B330B8">
        <w:t>4</w:t>
      </w:r>
      <w:r w:rsidRPr="00B330B8">
        <w:t>)</w:t>
      </w:r>
    </w:p>
    <w:p w:rsidR="007C1259" w:rsidRDefault="007150F4" w:rsidP="00A369E1">
      <w:pPr>
        <w:jc w:val="both"/>
        <w:rPr>
          <w:rFonts w:eastAsia="SimSun"/>
        </w:rPr>
      </w:pPr>
      <w:r w:rsidRPr="00B330B8">
        <w:rPr>
          <w:szCs w:val="24"/>
        </w:rPr>
        <w:t xml:space="preserve">Because the KF </w:t>
      </w:r>
      <w:r w:rsidR="00E17660">
        <w:rPr>
          <w:szCs w:val="24"/>
        </w:rPr>
        <w:t>eliminates</w:t>
      </w:r>
      <w:r w:rsidRPr="00B330B8">
        <w:rPr>
          <w:szCs w:val="24"/>
        </w:rPr>
        <w:t xml:space="preserve"> the Gaussian white noise</w:t>
      </w:r>
      <w:r w:rsidR="00AD6B71" w:rsidRPr="00B330B8">
        <w:rPr>
          <w:szCs w:val="24"/>
        </w:rPr>
        <w:t xml:space="preserve"> effectively</w:t>
      </w:r>
      <w:r w:rsidR="009D7C6E" w:rsidRPr="00B330B8">
        <w:rPr>
          <w:szCs w:val="24"/>
        </w:rPr>
        <w:t>,</w:t>
      </w:r>
      <w:r w:rsidR="0052446A" w:rsidRPr="00B330B8">
        <w:rPr>
          <w:szCs w:val="24"/>
        </w:rPr>
        <w:t xml:space="preserve"> from (9) and (11),</w:t>
      </w:r>
      <w:r w:rsidR="009D7C6E" w:rsidRPr="00B330B8">
        <w:rPr>
          <w:szCs w:val="24"/>
        </w:rPr>
        <w:t xml:space="preserve"> the residual </w:t>
      </w:r>
      <w:r w:rsidRPr="00B330B8">
        <w:rPr>
          <w:rFonts w:eastAsia="SimSun"/>
          <w:position w:val="-6"/>
        </w:rPr>
        <w:object w:dxaOrig="160" w:dyaOrig="200">
          <v:shape id="_x0000_i1093" type="#_x0000_t75" style="width:7.85pt;height:10pt" o:ole="">
            <v:imagedata r:id="rId151" o:title=""/>
          </v:shape>
          <o:OLEObject Type="Embed" ProgID="Equation.DSMT4" ShapeID="_x0000_i1093" DrawAspect="Content" ObjectID="_1629553349" r:id="rId152"/>
        </w:object>
      </w:r>
      <w:r w:rsidR="009D7C6E" w:rsidRPr="00B330B8">
        <w:rPr>
          <w:rFonts w:eastAsia="SimSun"/>
        </w:rPr>
        <w:t xml:space="preserve"> </w:t>
      </w:r>
      <w:r w:rsidR="0044407F" w:rsidRPr="00B330B8">
        <w:rPr>
          <w:rFonts w:eastAsia="SimSun"/>
        </w:rPr>
        <w:t>tend</w:t>
      </w:r>
      <w:r w:rsidR="005313E9" w:rsidRPr="00B330B8">
        <w:rPr>
          <w:rFonts w:eastAsia="SimSun"/>
        </w:rPr>
        <w:t>s</w:t>
      </w:r>
      <w:r w:rsidR="0044407F" w:rsidRPr="00B330B8">
        <w:rPr>
          <w:rFonts w:eastAsia="SimSun"/>
        </w:rPr>
        <w:t xml:space="preserve"> to </w:t>
      </w:r>
      <w:r w:rsidR="00B22A24" w:rsidRPr="00B330B8">
        <w:rPr>
          <w:rFonts w:eastAsia="SimSun"/>
        </w:rPr>
        <w:t>approximate</w:t>
      </w:r>
      <w:r w:rsidR="009D7C6E" w:rsidRPr="00B330B8">
        <w:rPr>
          <w:rFonts w:eastAsia="SimSun"/>
        </w:rPr>
        <w:t xml:space="preserve"> the zero-mean white sequence produced by the Kalman filter</w:t>
      </w:r>
      <w:r w:rsidRPr="00B330B8">
        <w:rPr>
          <w:rFonts w:eastAsia="SimSun"/>
        </w:rPr>
        <w:t xml:space="preserve">, </w:t>
      </w:r>
      <w:r w:rsidR="00933546" w:rsidRPr="00B330B8">
        <w:rPr>
          <w:rFonts w:eastAsia="SimSun"/>
          <w:position w:val="-10"/>
        </w:rPr>
        <w:object w:dxaOrig="820" w:dyaOrig="300">
          <v:shape id="_x0000_i1094" type="#_x0000_t75" style="width:40.65pt;height:14.95pt" o:ole="">
            <v:imagedata r:id="rId153" o:title=""/>
          </v:shape>
          <o:OLEObject Type="Embed" ProgID="Equation.DSMT4" ShapeID="_x0000_i1094" DrawAspect="Content" ObjectID="_1629553350" r:id="rId154"/>
        </w:object>
      </w:r>
      <w:r w:rsidR="00AD6B71" w:rsidRPr="00B330B8">
        <w:rPr>
          <w:rFonts w:eastAsia="SimSun"/>
        </w:rPr>
        <w:t xml:space="preserve">, </w:t>
      </w:r>
      <w:r w:rsidRPr="00B330B8">
        <w:rPr>
          <w:rFonts w:eastAsia="SimSun"/>
        </w:rPr>
        <w:t xml:space="preserve">and the uncertainty </w:t>
      </w:r>
      <w:r w:rsidRPr="00B330B8">
        <w:rPr>
          <w:rFonts w:eastAsia="SimSun"/>
          <w:position w:val="-4"/>
        </w:rPr>
        <w:object w:dxaOrig="200" w:dyaOrig="220">
          <v:shape id="_x0000_i1095" type="#_x0000_t75" style="width:10pt;height:10.7pt" o:ole="">
            <v:imagedata r:id="rId155" o:title=""/>
          </v:shape>
          <o:OLEObject Type="Embed" ProgID="Equation.DSMT4" ShapeID="_x0000_i1095" DrawAspect="Content" ObjectID="_1629553351" r:id="rId156"/>
        </w:object>
      </w:r>
      <w:r w:rsidRPr="00B330B8">
        <w:rPr>
          <w:rFonts w:eastAsia="SimSun"/>
        </w:rPr>
        <w:t xml:space="preserve">, </w:t>
      </w:r>
      <w:r w:rsidR="00AD6B71" w:rsidRPr="00B330B8">
        <w:rPr>
          <w:rFonts w:eastAsia="SimSun"/>
        </w:rPr>
        <w:t xml:space="preserve">i.e., </w:t>
      </w:r>
      <w:r w:rsidR="003F532D" w:rsidRPr="00B330B8">
        <w:rPr>
          <w:rFonts w:eastAsia="SimSun"/>
          <w:position w:val="-10"/>
        </w:rPr>
        <w:object w:dxaOrig="820" w:dyaOrig="279">
          <v:shape id="_x0000_i1096" type="#_x0000_t75" style="width:40.65pt;height:14.25pt" o:ole="">
            <v:imagedata r:id="rId157" o:title=""/>
          </v:shape>
          <o:OLEObject Type="Embed" ProgID="Equation.DSMT4" ShapeID="_x0000_i1096" DrawAspect="Content" ObjectID="_1629553352" r:id="rId158"/>
        </w:object>
      </w:r>
      <w:r w:rsidR="00776D2B">
        <w:rPr>
          <w:rFonts w:eastAsia="SimSun"/>
        </w:rPr>
        <w:t>,</w:t>
      </w:r>
      <w:r w:rsidR="0044407F" w:rsidRPr="00B330B8">
        <w:rPr>
          <w:rFonts w:eastAsia="SimSun"/>
        </w:rPr>
        <w:t xml:space="preserve"> when the system in normal operation.</w:t>
      </w:r>
      <w:r w:rsidR="00F67601" w:rsidRPr="00B330B8">
        <w:rPr>
          <w:rFonts w:eastAsia="SimSun"/>
        </w:rPr>
        <w:t xml:space="preserve"> </w:t>
      </w:r>
      <w:r w:rsidR="002126D2">
        <w:rPr>
          <w:rFonts w:eastAsia="SimSun"/>
        </w:rPr>
        <w:t>It is a</w:t>
      </w:r>
      <w:r w:rsidR="00F67601" w:rsidRPr="00B330B8">
        <w:rPr>
          <w:rFonts w:eastAsia="SimSun"/>
        </w:rPr>
        <w:t>ssum</w:t>
      </w:r>
      <w:r w:rsidR="00410C74">
        <w:rPr>
          <w:rFonts w:eastAsia="SimSun"/>
        </w:rPr>
        <w:t>e</w:t>
      </w:r>
      <w:r w:rsidR="002126D2">
        <w:rPr>
          <w:rFonts w:eastAsia="SimSun"/>
        </w:rPr>
        <w:t>d</w:t>
      </w:r>
      <w:r w:rsidR="00F67601" w:rsidRPr="00B330B8">
        <w:rPr>
          <w:rFonts w:eastAsia="SimSun"/>
        </w:rPr>
        <w:t xml:space="preserve"> that the system uncertai</w:t>
      </w:r>
      <w:r w:rsidR="005313E9" w:rsidRPr="00B330B8">
        <w:rPr>
          <w:rFonts w:eastAsia="SimSun"/>
        </w:rPr>
        <w:t>nties and noises are bounded by</w:t>
      </w:r>
      <w:r w:rsidR="009D7C6E" w:rsidRPr="00B330B8">
        <w:rPr>
          <w:rFonts w:eastAsia="SimSun"/>
        </w:rPr>
        <w:t xml:space="preserve"> </w:t>
      </w:r>
      <w:r w:rsidR="00F67601" w:rsidRPr="00B330B8">
        <w:rPr>
          <w:rFonts w:eastAsia="SimSun"/>
          <w:position w:val="-12"/>
        </w:rPr>
        <w:object w:dxaOrig="1020" w:dyaOrig="340">
          <v:shape id="_x0000_i1097" type="#_x0000_t75" style="width:50.6pt;height:17.1pt" o:ole="">
            <v:imagedata r:id="rId159" o:title=""/>
          </v:shape>
          <o:OLEObject Type="Embed" ProgID="Equation.DSMT4" ShapeID="_x0000_i1097" DrawAspect="Content" ObjectID="_1629553353" r:id="rId160"/>
        </w:object>
      </w:r>
      <w:r w:rsidR="00B22A24" w:rsidRPr="00B330B8">
        <w:rPr>
          <w:rFonts w:eastAsia="SimSun"/>
        </w:rPr>
        <w:t xml:space="preserve">, where </w:t>
      </w:r>
      <w:r w:rsidR="00B22A24" w:rsidRPr="00B330B8">
        <w:rPr>
          <w:rFonts w:eastAsia="SimSun"/>
          <w:position w:val="-10"/>
        </w:rPr>
        <w:object w:dxaOrig="260" w:dyaOrig="300">
          <v:shape id="_x0000_i1098" type="#_x0000_t75" style="width:12.85pt;height:14.95pt" o:ole="">
            <v:imagedata r:id="rId161" o:title=""/>
          </v:shape>
          <o:OLEObject Type="Embed" ProgID="Equation.DSMT4" ShapeID="_x0000_i1098" DrawAspect="Content" ObjectID="_1629553354" r:id="rId162"/>
        </w:object>
      </w:r>
      <w:r w:rsidR="00B22A24" w:rsidRPr="00B330B8">
        <w:rPr>
          <w:rFonts w:eastAsia="SimSun"/>
        </w:rPr>
        <w:t xml:space="preserve"> is a constant. </w:t>
      </w:r>
      <w:r w:rsidR="00061B58" w:rsidRPr="00B330B8">
        <w:rPr>
          <w:rFonts w:eastAsia="SimSun"/>
        </w:rPr>
        <w:t xml:space="preserve">In practice, the </w:t>
      </w:r>
      <w:r w:rsidR="00B22A24" w:rsidRPr="00B330B8">
        <w:rPr>
          <w:rFonts w:eastAsia="SimSun"/>
        </w:rPr>
        <w:t xml:space="preserve">bound value of the </w:t>
      </w:r>
      <w:r w:rsidR="00061B58" w:rsidRPr="00B330B8">
        <w:rPr>
          <w:rFonts w:eastAsia="SimSun"/>
        </w:rPr>
        <w:t>syst</w:t>
      </w:r>
      <w:r w:rsidR="00B22A24" w:rsidRPr="00B330B8">
        <w:rPr>
          <w:rFonts w:eastAsia="SimSun"/>
        </w:rPr>
        <w:t xml:space="preserve">em uncertainty and noise </w:t>
      </w:r>
      <w:r w:rsidR="00061B58" w:rsidRPr="00B330B8">
        <w:rPr>
          <w:rFonts w:eastAsia="SimSun"/>
        </w:rPr>
        <w:t xml:space="preserve">are usually obtained by experiments. </w:t>
      </w:r>
      <w:r w:rsidR="00CF293D" w:rsidRPr="00B330B8">
        <w:rPr>
          <w:rFonts w:eastAsia="SimSun"/>
        </w:rPr>
        <w:t>Since</w:t>
      </w:r>
      <w:r w:rsidR="00BA5E15" w:rsidRPr="00B330B8">
        <w:rPr>
          <w:rFonts w:eastAsia="SimSun"/>
        </w:rPr>
        <w:t xml:space="preserve"> </w:t>
      </w:r>
      <w:r w:rsidR="00BA5E15" w:rsidRPr="00B330B8">
        <w:rPr>
          <w:rFonts w:eastAsia="SimSun"/>
          <w:position w:val="-10"/>
        </w:rPr>
        <w:object w:dxaOrig="820" w:dyaOrig="279">
          <v:shape id="_x0000_i1099" type="#_x0000_t75" style="width:40.65pt;height:14.25pt" o:ole="">
            <v:imagedata r:id="rId157" o:title=""/>
          </v:shape>
          <o:OLEObject Type="Embed" ProgID="Equation.DSMT4" ShapeID="_x0000_i1099" DrawAspect="Content" ObjectID="_1629553355" r:id="rId163"/>
        </w:object>
      </w:r>
      <w:r w:rsidR="00BA5E15" w:rsidRPr="00B330B8">
        <w:rPr>
          <w:rFonts w:eastAsia="SimSun"/>
        </w:rPr>
        <w:t>, o</w:t>
      </w:r>
      <w:r w:rsidR="00061B58" w:rsidRPr="00B330B8">
        <w:rPr>
          <w:rFonts w:eastAsia="SimSun"/>
        </w:rPr>
        <w:t xml:space="preserve">ne way to </w:t>
      </w:r>
      <w:r w:rsidR="00646890">
        <w:rPr>
          <w:rFonts w:eastAsia="SimSun"/>
        </w:rPr>
        <w:t>estimate</w:t>
      </w:r>
      <w:r w:rsidR="00BA5E15" w:rsidRPr="00B330B8">
        <w:rPr>
          <w:rFonts w:eastAsia="SimSun"/>
        </w:rPr>
        <w:t xml:space="preserve"> the system uncertainty and noise values is to </w:t>
      </w:r>
      <w:r w:rsidR="002261D3" w:rsidRPr="00B330B8">
        <w:rPr>
          <w:rFonts w:eastAsia="SimSun"/>
        </w:rPr>
        <w:t xml:space="preserve">calculate </w:t>
      </w:r>
      <w:r w:rsidR="00BA5E15" w:rsidRPr="00B330B8">
        <w:rPr>
          <w:rFonts w:eastAsia="SimSun"/>
        </w:rPr>
        <w:t xml:space="preserve">the residual </w:t>
      </w:r>
      <w:r w:rsidR="00BA5E15" w:rsidRPr="00B330B8">
        <w:rPr>
          <w:rFonts w:eastAsia="SimSun"/>
          <w:position w:val="-6"/>
        </w:rPr>
        <w:object w:dxaOrig="160" w:dyaOrig="200">
          <v:shape id="_x0000_i1100" type="#_x0000_t75" style="width:7.85pt;height:10pt" o:ole="">
            <v:imagedata r:id="rId151" o:title=""/>
          </v:shape>
          <o:OLEObject Type="Embed" ProgID="Equation.DSMT4" ShapeID="_x0000_i1100" DrawAspect="Content" ObjectID="_1629553356" r:id="rId164"/>
        </w:object>
      </w:r>
      <w:r w:rsidR="00BA5E15" w:rsidRPr="00B330B8">
        <w:rPr>
          <w:rFonts w:eastAsia="SimSun"/>
        </w:rPr>
        <w:t xml:space="preserve"> when the system in normal operation. </w:t>
      </w:r>
      <w:r w:rsidR="00CF293D" w:rsidRPr="00B330B8">
        <w:rPr>
          <w:rFonts w:eastAsia="SimSun"/>
        </w:rPr>
        <w:t>This method is employed in this paper.</w:t>
      </w:r>
    </w:p>
    <w:p w:rsidR="00FA4EFA" w:rsidRPr="00F8760C" w:rsidRDefault="00E17660" w:rsidP="00F8760C">
      <w:pPr>
        <w:ind w:firstLineChars="100" w:firstLine="200"/>
        <w:jc w:val="both"/>
        <w:rPr>
          <w:rFonts w:eastAsia="SimSun"/>
        </w:rPr>
      </w:pPr>
      <w:r>
        <w:rPr>
          <w:rFonts w:eastAsia="SimSun"/>
        </w:rPr>
        <w:t xml:space="preserve">In the visual servoing, </w:t>
      </w:r>
      <w:r w:rsidRPr="00E17660">
        <w:rPr>
          <w:rFonts w:eastAsia="SimSun"/>
          <w:i/>
        </w:rPr>
        <w:t>n</w:t>
      </w:r>
      <w:r>
        <w:rPr>
          <w:rFonts w:eastAsia="SimSun"/>
        </w:rPr>
        <w:t xml:space="preserve"> designed image features are captured by one camera. By using suitable feature extraction techniques, the displacement of each feature point is calculated. According to section IIIB, the displacement of a feature point does not affect to other features. Thus, </w:t>
      </w:r>
      <w:r w:rsidR="00232DA8">
        <w:rPr>
          <w:rFonts w:eastAsia="SimSun"/>
        </w:rPr>
        <w:t>it is reasonable to</w:t>
      </w:r>
      <w:r>
        <w:rPr>
          <w:rFonts w:eastAsia="SimSun"/>
        </w:rPr>
        <w:t xml:space="preserve"> assume that </w:t>
      </w:r>
      <w:r w:rsidRPr="00E17660">
        <w:rPr>
          <w:rFonts w:eastAsia="SimSun"/>
          <w:i/>
        </w:rPr>
        <w:t>n</w:t>
      </w:r>
      <w:r>
        <w:rPr>
          <w:rFonts w:eastAsia="SimSun"/>
        </w:rPr>
        <w:t xml:space="preserve"> distinguishable virtual sensors </w:t>
      </w:r>
      <w:r w:rsidR="00A76D13">
        <w:rPr>
          <w:rFonts w:eastAsia="SimSun"/>
        </w:rPr>
        <w:t xml:space="preserve">are used </w:t>
      </w:r>
      <w:r>
        <w:rPr>
          <w:rFonts w:eastAsia="SimSun"/>
        </w:rPr>
        <w:t xml:space="preserve">to measure </w:t>
      </w:r>
      <w:r w:rsidRPr="00E17660">
        <w:rPr>
          <w:rFonts w:eastAsia="SimSun"/>
          <w:i/>
        </w:rPr>
        <w:t>n</w:t>
      </w:r>
      <w:r>
        <w:rPr>
          <w:rFonts w:eastAsia="SimSun"/>
        </w:rPr>
        <w:t xml:space="preserve"> distinguishable designed image features. </w:t>
      </w:r>
      <w:r w:rsidR="00DB4D06">
        <w:rPr>
          <w:rFonts w:eastAsia="SimSun"/>
        </w:rPr>
        <w:t xml:space="preserve">The state condition of a feature point is represented by two state variables </w:t>
      </w:r>
      <w:r w:rsidR="00DB4D06" w:rsidRPr="00DB4D06">
        <w:rPr>
          <w:rFonts w:eastAsia="SimSun"/>
          <w:i/>
        </w:rPr>
        <w:t>u</w:t>
      </w:r>
      <w:r w:rsidR="00DB4D06">
        <w:rPr>
          <w:rFonts w:eastAsia="SimSun"/>
        </w:rPr>
        <w:t xml:space="preserve"> and </w:t>
      </w:r>
      <w:r w:rsidR="00DB4D06" w:rsidRPr="00DB4D06">
        <w:rPr>
          <w:rFonts w:eastAsia="SimSun"/>
          <w:i/>
        </w:rPr>
        <w:t>v</w:t>
      </w:r>
      <w:r w:rsidR="00DB4D06">
        <w:rPr>
          <w:rFonts w:eastAsia="SimSun"/>
        </w:rPr>
        <w:t xml:space="preserve">. To facilitate in detecting fault of a feature point, the information of two state variables </w:t>
      </w:r>
      <w:r w:rsidR="00933546" w:rsidRPr="00933546">
        <w:rPr>
          <w:rFonts w:eastAsia="SimSun"/>
          <w:position w:val="-10"/>
        </w:rPr>
        <w:object w:dxaOrig="220" w:dyaOrig="300">
          <v:shape id="_x0000_i1101" type="#_x0000_t75" style="width:10.7pt;height:14.95pt" o:ole="">
            <v:imagedata r:id="rId165" o:title=""/>
          </v:shape>
          <o:OLEObject Type="Embed" ProgID="Equation.DSMT4" ShapeID="_x0000_i1101" DrawAspect="Content" ObjectID="_1629553357" r:id="rId166"/>
        </w:object>
      </w:r>
      <w:r w:rsidR="00DB4D06">
        <w:rPr>
          <w:rFonts w:eastAsia="SimSun"/>
        </w:rPr>
        <w:t xml:space="preserve"> and </w:t>
      </w:r>
      <w:r w:rsidR="00933546" w:rsidRPr="00933546">
        <w:rPr>
          <w:rFonts w:eastAsia="SimSun"/>
          <w:position w:val="-10"/>
        </w:rPr>
        <w:object w:dxaOrig="200" w:dyaOrig="300">
          <v:shape id="_x0000_i1102" type="#_x0000_t75" style="width:10pt;height:14.95pt" o:ole="">
            <v:imagedata r:id="rId167" o:title=""/>
          </v:shape>
          <o:OLEObject Type="Embed" ProgID="Equation.DSMT4" ShapeID="_x0000_i1102" DrawAspect="Content" ObjectID="_1629553358" r:id="rId168"/>
        </w:object>
      </w:r>
      <w:r w:rsidR="00DB4D06">
        <w:rPr>
          <w:rFonts w:eastAsia="SimSun"/>
        </w:rPr>
        <w:t xml:space="preserve"> </w:t>
      </w:r>
      <w:r w:rsidR="00AE23B8">
        <w:rPr>
          <w:rFonts w:eastAsia="SimSun"/>
        </w:rPr>
        <w:t xml:space="preserve">are converted </w:t>
      </w:r>
      <w:r w:rsidR="00DB4D06">
        <w:rPr>
          <w:rFonts w:eastAsia="SimSun"/>
        </w:rPr>
        <w:t xml:space="preserve">to the state variable </w:t>
      </w:r>
      <w:r w:rsidR="00933546" w:rsidRPr="00933546">
        <w:rPr>
          <w:rFonts w:eastAsia="SimSun"/>
          <w:position w:val="-10"/>
        </w:rPr>
        <w:object w:dxaOrig="200" w:dyaOrig="300">
          <v:shape id="_x0000_i1103" type="#_x0000_t75" style="width:10pt;height:14.95pt" o:ole="">
            <v:imagedata r:id="rId169" o:title=""/>
          </v:shape>
          <o:OLEObject Type="Embed" ProgID="Equation.DSMT4" ShapeID="_x0000_i1103" DrawAspect="Content" ObjectID="_1629553359" r:id="rId170"/>
        </w:object>
      </w:r>
      <w:r w:rsidR="00DB4D06">
        <w:rPr>
          <w:rFonts w:eastAsia="SimSun"/>
        </w:rPr>
        <w:t xml:space="preserve"> by introducing the following root mean square estimation error:</w:t>
      </w:r>
    </w:p>
    <w:p w:rsidR="00FA4EFA" w:rsidRPr="00B330B8" w:rsidRDefault="00FA4EFA" w:rsidP="00F8760C">
      <w:pPr>
        <w:pStyle w:val="Equation"/>
      </w:pPr>
      <w:r w:rsidRPr="00B330B8">
        <w:rPr>
          <w:rFonts w:eastAsia="SimSun"/>
          <w:position w:val="-20"/>
        </w:rPr>
        <w:object w:dxaOrig="1300" w:dyaOrig="499">
          <v:shape id="_x0000_i1104" type="#_x0000_t75" style="width:64.85pt;height:25.3pt" o:ole="">
            <v:imagedata r:id="rId171" o:title=""/>
          </v:shape>
          <o:OLEObject Type="Embed" ProgID="Equation.DSMT4" ShapeID="_x0000_i1104" DrawAspect="Content" ObjectID="_1629553360" r:id="rId172"/>
        </w:object>
      </w:r>
      <w:r w:rsidRPr="00B330B8">
        <w:tab/>
        <w:t>(15)</w:t>
      </w:r>
    </w:p>
    <w:p w:rsidR="00FA4EFA" w:rsidRPr="00B330B8" w:rsidRDefault="00FA4EFA" w:rsidP="00FA4EFA">
      <w:pPr>
        <w:jc w:val="both"/>
      </w:pPr>
      <w:r w:rsidRPr="00B330B8">
        <w:t xml:space="preserve">where </w:t>
      </w:r>
      <w:r w:rsidRPr="00B330B8">
        <w:rPr>
          <w:rFonts w:eastAsia="SimSun"/>
          <w:position w:val="-14"/>
        </w:rPr>
        <w:object w:dxaOrig="300" w:dyaOrig="340">
          <v:shape id="_x0000_i1105" type="#_x0000_t75" style="width:14.95pt;height:17.1pt" o:ole="">
            <v:imagedata r:id="rId173" o:title=""/>
          </v:shape>
          <o:OLEObject Type="Embed" ProgID="Equation.DSMT4" ShapeID="_x0000_i1105" DrawAspect="Content" ObjectID="_1629553361" r:id="rId174"/>
        </w:object>
      </w:r>
      <w:r w:rsidRPr="00B330B8">
        <w:rPr>
          <w:rFonts w:eastAsia="SimSun"/>
        </w:rPr>
        <w:t xml:space="preserve"> and </w:t>
      </w:r>
      <w:r w:rsidRPr="00B330B8">
        <w:rPr>
          <w:rFonts w:eastAsia="SimSun"/>
          <w:position w:val="-14"/>
        </w:rPr>
        <w:object w:dxaOrig="279" w:dyaOrig="340">
          <v:shape id="_x0000_i1106" type="#_x0000_t75" style="width:14.25pt;height:17.1pt" o:ole="">
            <v:imagedata r:id="rId175" o:title=""/>
          </v:shape>
          <o:OLEObject Type="Embed" ProgID="Equation.DSMT4" ShapeID="_x0000_i1106" DrawAspect="Content" ObjectID="_1629553362" r:id="rId176"/>
        </w:object>
      </w:r>
      <w:r w:rsidRPr="00B330B8">
        <w:rPr>
          <w:rFonts w:eastAsia="SimSun"/>
        </w:rPr>
        <w:t xml:space="preserve"> represent the </w:t>
      </w:r>
      <w:r w:rsidR="00C803A3" w:rsidRPr="00B330B8">
        <w:rPr>
          <w:rFonts w:eastAsia="SimSun"/>
        </w:rPr>
        <w:t>KF</w:t>
      </w:r>
      <w:r w:rsidR="000549A8" w:rsidRPr="00B330B8">
        <w:rPr>
          <w:rFonts w:eastAsia="SimSun"/>
        </w:rPr>
        <w:t xml:space="preserve"> </w:t>
      </w:r>
      <w:r w:rsidRPr="00B330B8">
        <w:rPr>
          <w:rFonts w:eastAsia="SimSun"/>
        </w:rPr>
        <w:t xml:space="preserve">estimation error of </w:t>
      </w:r>
      <w:r w:rsidR="001D6A55" w:rsidRPr="00B330B8">
        <w:rPr>
          <w:rFonts w:eastAsia="SimSun"/>
        </w:rPr>
        <w:t xml:space="preserve">the </w:t>
      </w:r>
      <w:r w:rsidRPr="00B330B8">
        <w:rPr>
          <w:rFonts w:eastAsia="SimSun"/>
        </w:rPr>
        <w:t>state variable</w:t>
      </w:r>
      <w:r w:rsidR="001D6A55" w:rsidRPr="00B330B8">
        <w:rPr>
          <w:rFonts w:eastAsia="SimSun"/>
        </w:rPr>
        <w:t>s</w:t>
      </w:r>
      <w:r w:rsidRPr="00B330B8">
        <w:rPr>
          <w:rFonts w:eastAsia="SimSun"/>
        </w:rPr>
        <w:t xml:space="preserve"> </w:t>
      </w:r>
      <w:r w:rsidRPr="00B330B8">
        <w:rPr>
          <w:rFonts w:eastAsia="SimSun"/>
          <w:position w:val="-10"/>
        </w:rPr>
        <w:object w:dxaOrig="220" w:dyaOrig="300">
          <v:shape id="_x0000_i1107" type="#_x0000_t75" style="width:11.4pt;height:14.95pt" o:ole="">
            <v:imagedata r:id="rId177" o:title=""/>
          </v:shape>
          <o:OLEObject Type="Embed" ProgID="Equation.DSMT4" ShapeID="_x0000_i1107" DrawAspect="Content" ObjectID="_1629553363" r:id="rId178"/>
        </w:object>
      </w:r>
      <w:r w:rsidRPr="00B330B8">
        <w:rPr>
          <w:rFonts w:eastAsia="SimSun"/>
        </w:rPr>
        <w:t xml:space="preserve"> and </w:t>
      </w:r>
      <w:r w:rsidRPr="00B330B8">
        <w:rPr>
          <w:rFonts w:eastAsia="SimSun"/>
          <w:position w:val="-10"/>
        </w:rPr>
        <w:object w:dxaOrig="200" w:dyaOrig="300">
          <v:shape id="_x0000_i1108" type="#_x0000_t75" style="width:10pt;height:14.95pt" o:ole="">
            <v:imagedata r:id="rId179" o:title=""/>
          </v:shape>
          <o:OLEObject Type="Embed" ProgID="Equation.DSMT4" ShapeID="_x0000_i1108" DrawAspect="Content" ObjectID="_1629553364" r:id="rId180"/>
        </w:object>
      </w:r>
      <w:r w:rsidRPr="00B330B8">
        <w:rPr>
          <w:rFonts w:eastAsia="SimSun"/>
        </w:rPr>
        <w:t xml:space="preserve"> of the feature point </w:t>
      </w:r>
      <w:r w:rsidRPr="00B330B8">
        <w:rPr>
          <w:rFonts w:eastAsia="SimSun"/>
          <w:position w:val="-6"/>
        </w:rPr>
        <w:object w:dxaOrig="139" w:dyaOrig="240">
          <v:shape id="_x0000_i1109" type="#_x0000_t75" style="width:6.75pt;height:12.1pt" o:ole="">
            <v:imagedata r:id="rId181" o:title=""/>
          </v:shape>
          <o:OLEObject Type="Embed" ProgID="Equation.DSMT4" ShapeID="_x0000_i1109" DrawAspect="Content" ObjectID="_1629553365" r:id="rId182"/>
        </w:object>
      </w:r>
      <w:r w:rsidRPr="00B330B8">
        <w:rPr>
          <w:rFonts w:eastAsia="SimSun"/>
        </w:rPr>
        <w:t>, respectively</w:t>
      </w:r>
      <w:r w:rsidR="00433333" w:rsidRPr="00B330B8">
        <w:rPr>
          <w:rFonts w:eastAsia="SimSun"/>
        </w:rPr>
        <w:t>,</w:t>
      </w:r>
      <w:r w:rsidRPr="00B330B8">
        <w:rPr>
          <w:rFonts w:eastAsia="SimSun"/>
        </w:rPr>
        <w:t xml:space="preserve"> </w:t>
      </w:r>
      <w:r w:rsidR="00433333" w:rsidRPr="00B330B8">
        <w:rPr>
          <w:rFonts w:eastAsia="SimSun"/>
        </w:rPr>
        <w:t>a</w:t>
      </w:r>
      <w:r w:rsidRPr="00B330B8">
        <w:rPr>
          <w:rFonts w:eastAsia="SimSun"/>
        </w:rPr>
        <w:t xml:space="preserve">nd </w:t>
      </w:r>
      <w:r w:rsidRPr="00B330B8">
        <w:rPr>
          <w:rFonts w:eastAsia="SimSun"/>
          <w:position w:val="-14"/>
        </w:rPr>
        <w:object w:dxaOrig="279" w:dyaOrig="340">
          <v:shape id="_x0000_i1110" type="#_x0000_t75" style="width:14.25pt;height:17.1pt" o:ole="">
            <v:imagedata r:id="rId183" o:title=""/>
          </v:shape>
          <o:OLEObject Type="Embed" ProgID="Equation.DSMT4" ShapeID="_x0000_i1110" DrawAspect="Content" ObjectID="_1629553366" r:id="rId184"/>
        </w:object>
      </w:r>
      <w:r w:rsidRPr="00B330B8">
        <w:rPr>
          <w:rFonts w:eastAsia="SimSun"/>
        </w:rPr>
        <w:t xml:space="preserve"> </w:t>
      </w:r>
      <w:r w:rsidR="001D6A55" w:rsidRPr="00B330B8">
        <w:rPr>
          <w:rFonts w:eastAsia="SimSun"/>
        </w:rPr>
        <w:t xml:space="preserve">is used to </w:t>
      </w:r>
      <w:r w:rsidRPr="00B330B8">
        <w:rPr>
          <w:rFonts w:eastAsia="SimSun"/>
        </w:rPr>
        <w:t xml:space="preserve">represent the </w:t>
      </w:r>
      <w:r w:rsidR="00C803A3" w:rsidRPr="00B330B8">
        <w:rPr>
          <w:rFonts w:eastAsia="SimSun"/>
        </w:rPr>
        <w:t>KF</w:t>
      </w:r>
      <w:r w:rsidRPr="00B330B8">
        <w:rPr>
          <w:rFonts w:eastAsia="SimSun"/>
        </w:rPr>
        <w:t xml:space="preserve"> estimation error of the feature point </w:t>
      </w:r>
      <w:r w:rsidRPr="00B330B8">
        <w:rPr>
          <w:rFonts w:eastAsia="SimSun"/>
          <w:position w:val="-6"/>
        </w:rPr>
        <w:object w:dxaOrig="139" w:dyaOrig="240">
          <v:shape id="_x0000_i1111" type="#_x0000_t75" style="width:6.75pt;height:12.1pt" o:ole="">
            <v:imagedata r:id="rId181" o:title=""/>
          </v:shape>
          <o:OLEObject Type="Embed" ProgID="Equation.DSMT4" ShapeID="_x0000_i1111" DrawAspect="Content" ObjectID="_1629553367" r:id="rId185"/>
        </w:object>
      </w:r>
      <w:r w:rsidRPr="00B330B8">
        <w:rPr>
          <w:rFonts w:eastAsia="SimSun"/>
        </w:rPr>
        <w:t>.</w:t>
      </w:r>
    </w:p>
    <w:p w:rsidR="00FA4EFA" w:rsidRPr="00A92342" w:rsidRDefault="00FA4EFA" w:rsidP="00F8760C">
      <w:pPr>
        <w:ind w:firstLineChars="100" w:firstLine="200"/>
      </w:pPr>
      <w:r w:rsidRPr="00A92342">
        <w:t>Then, the residual vector is defined as</w:t>
      </w:r>
    </w:p>
    <w:p w:rsidR="00883182" w:rsidRPr="00A92342" w:rsidRDefault="00B36E6A" w:rsidP="00F8760C">
      <w:pPr>
        <w:pStyle w:val="Equation"/>
      </w:pPr>
      <w:r w:rsidRPr="00A92342">
        <w:rPr>
          <w:rFonts w:eastAsia="SimSun"/>
          <w:position w:val="-32"/>
        </w:rPr>
        <w:object w:dxaOrig="1900" w:dyaOrig="740">
          <v:shape id="_x0000_i1112" type="#_x0000_t75" style="width:95.15pt;height:37.05pt" o:ole="">
            <v:imagedata r:id="rId186" o:title=""/>
          </v:shape>
          <o:OLEObject Type="Embed" ProgID="Equation.DSMT4" ShapeID="_x0000_i1112" DrawAspect="Content" ObjectID="_1629553368" r:id="rId187"/>
        </w:object>
      </w:r>
      <w:r w:rsidR="00FA4EFA" w:rsidRPr="00A92342">
        <w:tab/>
        <w:t>(16)</w:t>
      </w:r>
    </w:p>
    <w:p w:rsidR="00FA4EFA" w:rsidRPr="00A92342" w:rsidRDefault="00FA4EFA" w:rsidP="00E87F84">
      <w:pPr>
        <w:jc w:val="both"/>
      </w:pPr>
      <w:r w:rsidRPr="00A92342">
        <w:t xml:space="preserve">where </w:t>
      </w:r>
      <w:r w:rsidR="00B36E6A" w:rsidRPr="00A92342">
        <w:rPr>
          <w:rFonts w:eastAsia="SimSun"/>
          <w:position w:val="-24"/>
        </w:rPr>
        <w:object w:dxaOrig="1560" w:dyaOrig="540">
          <v:shape id="_x0000_i1113" type="#_x0000_t75" style="width:79.85pt;height:27.1pt" o:ole="">
            <v:imagedata r:id="rId188" o:title=""/>
          </v:shape>
          <o:OLEObject Type="Embed" ProgID="Equation.DSMT4" ShapeID="_x0000_i1113" DrawAspect="Content" ObjectID="_1629553369" r:id="rId189"/>
        </w:object>
      </w:r>
      <w:r w:rsidRPr="00A92342">
        <w:rPr>
          <w:rFonts w:eastAsia="SimSun"/>
        </w:rPr>
        <w:t xml:space="preserve"> is a chosen threshold.</w:t>
      </w:r>
    </w:p>
    <w:p w:rsidR="00040275" w:rsidRDefault="005E364E" w:rsidP="005E364E">
      <w:pPr>
        <w:jc w:val="both"/>
        <w:rPr>
          <w:rFonts w:eastAsia="SimSun"/>
          <w:b/>
        </w:rPr>
      </w:pPr>
      <w:r w:rsidRPr="00A92342">
        <w:rPr>
          <w:rFonts w:eastAsia="SimSun"/>
          <w:b/>
        </w:rPr>
        <w:t xml:space="preserve">    </w:t>
      </w:r>
    </w:p>
    <w:p w:rsidR="00040275" w:rsidRPr="00A92342" w:rsidRDefault="00040275" w:rsidP="00040275">
      <w:pPr>
        <w:pStyle w:val="ReferenceHead"/>
        <w:spacing w:after="0"/>
      </w:pPr>
      <w:r w:rsidRPr="00A92342">
        <w:t>TABLE I</w:t>
      </w:r>
    </w:p>
    <w:p w:rsidR="00040275" w:rsidRPr="00A92342" w:rsidRDefault="00040275" w:rsidP="00040275">
      <w:pPr>
        <w:pStyle w:val="ReferenceHead"/>
        <w:spacing w:before="0"/>
      </w:pPr>
      <w:r w:rsidRPr="00A92342">
        <w:t>Fault-Signature Table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916"/>
        <w:gridCol w:w="632"/>
        <w:gridCol w:w="572"/>
        <w:gridCol w:w="720"/>
        <w:gridCol w:w="720"/>
        <w:gridCol w:w="720"/>
        <w:gridCol w:w="679"/>
      </w:tblGrid>
      <w:tr w:rsidR="00040275" w:rsidRPr="00A92342" w:rsidTr="00E03866">
        <w:trPr>
          <w:jc w:val="center"/>
        </w:trPr>
        <w:tc>
          <w:tcPr>
            <w:tcW w:w="916" w:type="dxa"/>
          </w:tcPr>
          <w:p w:rsidR="00040275" w:rsidRPr="00A92342" w:rsidRDefault="00040275" w:rsidP="00E03866">
            <w:pPr>
              <w:jc w:val="both"/>
            </w:pPr>
            <w:r w:rsidRPr="00A92342">
              <w:t>Fault</w:t>
            </w:r>
          </w:p>
        </w:tc>
        <w:tc>
          <w:tcPr>
            <w:tcW w:w="632" w:type="dxa"/>
          </w:tcPr>
          <w:p w:rsidR="00040275" w:rsidRPr="00A92342" w:rsidRDefault="00040275" w:rsidP="00E03866">
            <w:pPr>
              <w:jc w:val="center"/>
            </w:pPr>
            <w:r w:rsidRPr="00A92342">
              <w:rPr>
                <w:rFonts w:eastAsia="SimSun"/>
                <w:position w:val="-10"/>
              </w:rPr>
              <w:object w:dxaOrig="180" w:dyaOrig="300">
                <v:shape id="_x0000_i1114" type="#_x0000_t75" style="width:8.9pt;height:14.95pt" o:ole="">
                  <v:imagedata r:id="rId190" o:title=""/>
                </v:shape>
                <o:OLEObject Type="Embed" ProgID="Equation.DSMT4" ShapeID="_x0000_i1114" DrawAspect="Content" ObjectID="_1629553370" r:id="rId191"/>
              </w:object>
            </w:r>
          </w:p>
        </w:tc>
        <w:tc>
          <w:tcPr>
            <w:tcW w:w="572" w:type="dxa"/>
          </w:tcPr>
          <w:p w:rsidR="00040275" w:rsidRPr="00A92342" w:rsidRDefault="00040275" w:rsidP="00E03866">
            <w:pPr>
              <w:jc w:val="center"/>
            </w:pPr>
            <w:r w:rsidRPr="00A92342">
              <w:rPr>
                <w:rFonts w:eastAsia="SimSun"/>
                <w:position w:val="-10"/>
              </w:rPr>
              <w:object w:dxaOrig="220" w:dyaOrig="300">
                <v:shape id="_x0000_i1115" type="#_x0000_t75" style="width:11.75pt;height:14.95pt" o:ole="">
                  <v:imagedata r:id="rId192" o:title=""/>
                </v:shape>
                <o:OLEObject Type="Embed" ProgID="Equation.DSMT4" ShapeID="_x0000_i1115" DrawAspect="Content" ObjectID="_1629553371" r:id="rId193"/>
              </w:object>
            </w:r>
          </w:p>
        </w:tc>
        <w:tc>
          <w:tcPr>
            <w:tcW w:w="720" w:type="dxa"/>
          </w:tcPr>
          <w:p w:rsidR="00040275" w:rsidRPr="00A92342" w:rsidRDefault="00040275" w:rsidP="00E03866">
            <w:pPr>
              <w:jc w:val="center"/>
            </w:pPr>
            <w:r w:rsidRPr="00A92342">
              <w:rPr>
                <w:rFonts w:eastAsia="SimSun"/>
                <w:position w:val="-10"/>
              </w:rPr>
              <w:object w:dxaOrig="200" w:dyaOrig="300">
                <v:shape id="_x0000_i1116" type="#_x0000_t75" style="width:9.6pt;height:14.95pt" o:ole="">
                  <v:imagedata r:id="rId194" o:title=""/>
                </v:shape>
                <o:OLEObject Type="Embed" ProgID="Equation.DSMT4" ShapeID="_x0000_i1116" DrawAspect="Content" ObjectID="_1629553372" r:id="rId195"/>
              </w:object>
            </w:r>
          </w:p>
        </w:tc>
        <w:tc>
          <w:tcPr>
            <w:tcW w:w="720" w:type="dxa"/>
          </w:tcPr>
          <w:p w:rsidR="00040275" w:rsidRPr="00A92342" w:rsidRDefault="00040275" w:rsidP="00E03866">
            <w:pPr>
              <w:jc w:val="center"/>
            </w:pPr>
            <w:r w:rsidRPr="00A92342">
              <w:rPr>
                <w:rFonts w:eastAsia="SimSun"/>
                <w:position w:val="-10"/>
              </w:rPr>
              <w:object w:dxaOrig="220" w:dyaOrig="300">
                <v:shape id="_x0000_i1117" type="#_x0000_t75" style="width:11.75pt;height:14.95pt" o:ole="">
                  <v:imagedata r:id="rId196" o:title=""/>
                </v:shape>
                <o:OLEObject Type="Embed" ProgID="Equation.DSMT4" ShapeID="_x0000_i1117" DrawAspect="Content" ObjectID="_1629553373" r:id="rId197"/>
              </w:object>
            </w:r>
          </w:p>
        </w:tc>
        <w:tc>
          <w:tcPr>
            <w:tcW w:w="720" w:type="dxa"/>
          </w:tcPr>
          <w:p w:rsidR="00040275" w:rsidRPr="00A92342" w:rsidRDefault="00040275" w:rsidP="00E03866">
            <w:pPr>
              <w:jc w:val="center"/>
              <w:rPr>
                <w:rFonts w:eastAsia="SimSun"/>
              </w:rPr>
            </w:pPr>
            <w:r w:rsidRPr="00A92342">
              <w:rPr>
                <w:rFonts w:eastAsia="SimSun"/>
              </w:rPr>
              <w:t>…</w:t>
            </w:r>
          </w:p>
        </w:tc>
        <w:tc>
          <w:tcPr>
            <w:tcW w:w="679" w:type="dxa"/>
          </w:tcPr>
          <w:p w:rsidR="00040275" w:rsidRPr="00A92342" w:rsidRDefault="00040275" w:rsidP="00E03866">
            <w:pPr>
              <w:jc w:val="center"/>
            </w:pPr>
            <w:r w:rsidRPr="00A92342">
              <w:rPr>
                <w:rFonts w:eastAsia="SimSun"/>
                <w:position w:val="-10"/>
              </w:rPr>
              <w:object w:dxaOrig="220" w:dyaOrig="300">
                <v:shape id="_x0000_i1118" type="#_x0000_t75" style="width:11.75pt;height:14.95pt" o:ole="">
                  <v:imagedata r:id="rId198" o:title=""/>
                </v:shape>
                <o:OLEObject Type="Embed" ProgID="Equation.DSMT4" ShapeID="_x0000_i1118" DrawAspect="Content" ObjectID="_1629553374" r:id="rId199"/>
              </w:object>
            </w:r>
          </w:p>
        </w:tc>
      </w:tr>
      <w:tr w:rsidR="00040275" w:rsidRPr="00A92342" w:rsidTr="00E03866">
        <w:trPr>
          <w:jc w:val="center"/>
        </w:trPr>
        <w:tc>
          <w:tcPr>
            <w:tcW w:w="916" w:type="dxa"/>
          </w:tcPr>
          <w:p w:rsidR="00040275" w:rsidRPr="00A92342" w:rsidRDefault="00040275" w:rsidP="00E03866">
            <w:pPr>
              <w:jc w:val="both"/>
            </w:pPr>
            <w:r w:rsidRPr="00A92342">
              <w:t>None</w:t>
            </w:r>
          </w:p>
        </w:tc>
        <w:tc>
          <w:tcPr>
            <w:tcW w:w="632" w:type="dxa"/>
          </w:tcPr>
          <w:p w:rsidR="00040275" w:rsidRPr="00A92342" w:rsidRDefault="00040275" w:rsidP="00E03866">
            <w:pPr>
              <w:jc w:val="center"/>
            </w:pPr>
            <w:r w:rsidRPr="00A92342">
              <w:t>0</w:t>
            </w:r>
          </w:p>
        </w:tc>
        <w:tc>
          <w:tcPr>
            <w:tcW w:w="572" w:type="dxa"/>
          </w:tcPr>
          <w:p w:rsidR="00040275" w:rsidRPr="00A92342" w:rsidRDefault="00040275" w:rsidP="00E03866">
            <w:pPr>
              <w:jc w:val="center"/>
            </w:pPr>
            <w:r w:rsidRPr="00A92342">
              <w:t>0</w:t>
            </w:r>
          </w:p>
        </w:tc>
        <w:tc>
          <w:tcPr>
            <w:tcW w:w="720" w:type="dxa"/>
          </w:tcPr>
          <w:p w:rsidR="00040275" w:rsidRPr="00A92342" w:rsidRDefault="00040275" w:rsidP="00E03866">
            <w:pPr>
              <w:jc w:val="center"/>
            </w:pPr>
            <w:r w:rsidRPr="00A92342">
              <w:t>0</w:t>
            </w:r>
          </w:p>
        </w:tc>
        <w:tc>
          <w:tcPr>
            <w:tcW w:w="720" w:type="dxa"/>
          </w:tcPr>
          <w:p w:rsidR="00040275" w:rsidRPr="00A92342" w:rsidRDefault="00040275" w:rsidP="00E03866">
            <w:pPr>
              <w:jc w:val="center"/>
            </w:pPr>
            <w:r w:rsidRPr="00A92342">
              <w:t>0</w:t>
            </w:r>
          </w:p>
        </w:tc>
        <w:tc>
          <w:tcPr>
            <w:tcW w:w="720" w:type="dxa"/>
          </w:tcPr>
          <w:p w:rsidR="00040275" w:rsidRPr="00A92342" w:rsidRDefault="00040275" w:rsidP="00E03866">
            <w:pPr>
              <w:jc w:val="center"/>
            </w:pPr>
            <w:r w:rsidRPr="00A92342">
              <w:t>…</w:t>
            </w:r>
          </w:p>
        </w:tc>
        <w:tc>
          <w:tcPr>
            <w:tcW w:w="679" w:type="dxa"/>
          </w:tcPr>
          <w:p w:rsidR="00040275" w:rsidRPr="00A92342" w:rsidRDefault="00040275" w:rsidP="00E03866">
            <w:pPr>
              <w:jc w:val="center"/>
            </w:pPr>
            <w:r w:rsidRPr="00A92342">
              <w:t>0</w:t>
            </w:r>
          </w:p>
        </w:tc>
      </w:tr>
      <w:tr w:rsidR="00040275" w:rsidRPr="00A92342" w:rsidTr="00E03866">
        <w:trPr>
          <w:jc w:val="center"/>
        </w:trPr>
        <w:tc>
          <w:tcPr>
            <w:tcW w:w="916" w:type="dxa"/>
          </w:tcPr>
          <w:p w:rsidR="00040275" w:rsidRPr="00A92342" w:rsidRDefault="00040275" w:rsidP="00E03866">
            <w:pPr>
              <w:jc w:val="both"/>
            </w:pPr>
            <w:r w:rsidRPr="00A92342">
              <w:t>Sen. 1</w:t>
            </w:r>
          </w:p>
        </w:tc>
        <w:tc>
          <w:tcPr>
            <w:tcW w:w="632" w:type="dxa"/>
          </w:tcPr>
          <w:p w:rsidR="00040275" w:rsidRPr="00A92342" w:rsidRDefault="00040275" w:rsidP="00E03866">
            <w:pPr>
              <w:jc w:val="center"/>
            </w:pPr>
            <w:r w:rsidRPr="00A92342">
              <w:t>1</w:t>
            </w:r>
          </w:p>
        </w:tc>
        <w:tc>
          <w:tcPr>
            <w:tcW w:w="572" w:type="dxa"/>
          </w:tcPr>
          <w:p w:rsidR="00040275" w:rsidRPr="00A92342" w:rsidRDefault="00040275" w:rsidP="00E03866">
            <w:pPr>
              <w:jc w:val="center"/>
            </w:pPr>
            <w:r w:rsidRPr="00A92342">
              <w:t>0</w:t>
            </w:r>
          </w:p>
        </w:tc>
        <w:tc>
          <w:tcPr>
            <w:tcW w:w="720" w:type="dxa"/>
          </w:tcPr>
          <w:p w:rsidR="00040275" w:rsidRPr="00A92342" w:rsidRDefault="00040275" w:rsidP="00E03866">
            <w:pPr>
              <w:jc w:val="center"/>
            </w:pPr>
            <w:r w:rsidRPr="00A92342">
              <w:t>0</w:t>
            </w:r>
          </w:p>
        </w:tc>
        <w:tc>
          <w:tcPr>
            <w:tcW w:w="720" w:type="dxa"/>
          </w:tcPr>
          <w:p w:rsidR="00040275" w:rsidRPr="00A92342" w:rsidRDefault="00040275" w:rsidP="00E03866">
            <w:pPr>
              <w:jc w:val="center"/>
            </w:pPr>
            <w:r w:rsidRPr="00A92342">
              <w:t>0</w:t>
            </w:r>
          </w:p>
        </w:tc>
        <w:tc>
          <w:tcPr>
            <w:tcW w:w="720" w:type="dxa"/>
          </w:tcPr>
          <w:p w:rsidR="00040275" w:rsidRPr="00A92342" w:rsidRDefault="00040275" w:rsidP="00E03866">
            <w:pPr>
              <w:jc w:val="center"/>
            </w:pPr>
            <w:r w:rsidRPr="00A92342">
              <w:t>…</w:t>
            </w:r>
          </w:p>
        </w:tc>
        <w:tc>
          <w:tcPr>
            <w:tcW w:w="679" w:type="dxa"/>
          </w:tcPr>
          <w:p w:rsidR="00040275" w:rsidRPr="00A92342" w:rsidRDefault="00040275" w:rsidP="00E03866">
            <w:pPr>
              <w:jc w:val="center"/>
            </w:pPr>
            <w:r w:rsidRPr="00A92342">
              <w:t>0</w:t>
            </w:r>
          </w:p>
        </w:tc>
      </w:tr>
      <w:tr w:rsidR="00040275" w:rsidRPr="00A92342" w:rsidTr="00E03866">
        <w:trPr>
          <w:jc w:val="center"/>
        </w:trPr>
        <w:tc>
          <w:tcPr>
            <w:tcW w:w="916" w:type="dxa"/>
          </w:tcPr>
          <w:p w:rsidR="00040275" w:rsidRPr="00A92342" w:rsidRDefault="00040275" w:rsidP="00E03866">
            <w:pPr>
              <w:jc w:val="both"/>
            </w:pPr>
            <w:r w:rsidRPr="00A92342">
              <w:t>Sen. 2</w:t>
            </w:r>
          </w:p>
        </w:tc>
        <w:tc>
          <w:tcPr>
            <w:tcW w:w="632" w:type="dxa"/>
          </w:tcPr>
          <w:p w:rsidR="00040275" w:rsidRPr="00A92342" w:rsidRDefault="00040275" w:rsidP="00E03866">
            <w:pPr>
              <w:jc w:val="center"/>
            </w:pPr>
            <w:r w:rsidRPr="00A92342">
              <w:t>0</w:t>
            </w:r>
          </w:p>
        </w:tc>
        <w:tc>
          <w:tcPr>
            <w:tcW w:w="572" w:type="dxa"/>
          </w:tcPr>
          <w:p w:rsidR="00040275" w:rsidRPr="00A92342" w:rsidRDefault="00040275" w:rsidP="00E03866">
            <w:pPr>
              <w:jc w:val="center"/>
            </w:pPr>
            <w:r w:rsidRPr="00A92342">
              <w:t>1</w:t>
            </w:r>
          </w:p>
        </w:tc>
        <w:tc>
          <w:tcPr>
            <w:tcW w:w="720" w:type="dxa"/>
          </w:tcPr>
          <w:p w:rsidR="00040275" w:rsidRPr="00A92342" w:rsidRDefault="00040275" w:rsidP="00E03866">
            <w:pPr>
              <w:jc w:val="center"/>
            </w:pPr>
            <w:r w:rsidRPr="00A92342">
              <w:t>0</w:t>
            </w:r>
          </w:p>
        </w:tc>
        <w:tc>
          <w:tcPr>
            <w:tcW w:w="720" w:type="dxa"/>
          </w:tcPr>
          <w:p w:rsidR="00040275" w:rsidRPr="00A92342" w:rsidRDefault="00040275" w:rsidP="00E03866">
            <w:pPr>
              <w:jc w:val="center"/>
            </w:pPr>
            <w:r w:rsidRPr="00A92342">
              <w:t>0</w:t>
            </w:r>
          </w:p>
        </w:tc>
        <w:tc>
          <w:tcPr>
            <w:tcW w:w="720" w:type="dxa"/>
          </w:tcPr>
          <w:p w:rsidR="00040275" w:rsidRPr="00A92342" w:rsidRDefault="00040275" w:rsidP="00E03866">
            <w:pPr>
              <w:jc w:val="center"/>
            </w:pPr>
            <w:r w:rsidRPr="00A92342">
              <w:t>…</w:t>
            </w:r>
          </w:p>
        </w:tc>
        <w:tc>
          <w:tcPr>
            <w:tcW w:w="679" w:type="dxa"/>
          </w:tcPr>
          <w:p w:rsidR="00040275" w:rsidRPr="00A92342" w:rsidRDefault="00040275" w:rsidP="00E03866">
            <w:pPr>
              <w:jc w:val="center"/>
            </w:pPr>
            <w:r w:rsidRPr="00A92342">
              <w:t>0</w:t>
            </w:r>
          </w:p>
        </w:tc>
      </w:tr>
      <w:tr w:rsidR="00040275" w:rsidRPr="00A92342" w:rsidTr="00E03866">
        <w:trPr>
          <w:jc w:val="center"/>
        </w:trPr>
        <w:tc>
          <w:tcPr>
            <w:tcW w:w="916" w:type="dxa"/>
          </w:tcPr>
          <w:p w:rsidR="00040275" w:rsidRPr="00A92342" w:rsidRDefault="00040275" w:rsidP="00E03866">
            <w:pPr>
              <w:jc w:val="both"/>
            </w:pPr>
            <w:r w:rsidRPr="00A92342">
              <w:t>Sen. 3</w:t>
            </w:r>
          </w:p>
        </w:tc>
        <w:tc>
          <w:tcPr>
            <w:tcW w:w="632" w:type="dxa"/>
          </w:tcPr>
          <w:p w:rsidR="00040275" w:rsidRPr="00A92342" w:rsidRDefault="00040275" w:rsidP="00E03866">
            <w:pPr>
              <w:jc w:val="center"/>
            </w:pPr>
            <w:r w:rsidRPr="00A92342">
              <w:t>0</w:t>
            </w:r>
          </w:p>
        </w:tc>
        <w:tc>
          <w:tcPr>
            <w:tcW w:w="572" w:type="dxa"/>
          </w:tcPr>
          <w:p w:rsidR="00040275" w:rsidRPr="00A92342" w:rsidRDefault="00040275" w:rsidP="00E03866">
            <w:pPr>
              <w:jc w:val="center"/>
            </w:pPr>
            <w:r w:rsidRPr="00A92342">
              <w:t>0</w:t>
            </w:r>
          </w:p>
        </w:tc>
        <w:tc>
          <w:tcPr>
            <w:tcW w:w="720" w:type="dxa"/>
          </w:tcPr>
          <w:p w:rsidR="00040275" w:rsidRPr="00A92342" w:rsidRDefault="00040275" w:rsidP="00E03866">
            <w:pPr>
              <w:jc w:val="center"/>
            </w:pPr>
            <w:r w:rsidRPr="00A92342">
              <w:t>1</w:t>
            </w:r>
          </w:p>
        </w:tc>
        <w:tc>
          <w:tcPr>
            <w:tcW w:w="720" w:type="dxa"/>
          </w:tcPr>
          <w:p w:rsidR="00040275" w:rsidRPr="00A92342" w:rsidRDefault="00040275" w:rsidP="00E03866">
            <w:pPr>
              <w:jc w:val="center"/>
            </w:pPr>
            <w:r w:rsidRPr="00A92342">
              <w:t>0</w:t>
            </w:r>
          </w:p>
        </w:tc>
        <w:tc>
          <w:tcPr>
            <w:tcW w:w="720" w:type="dxa"/>
          </w:tcPr>
          <w:p w:rsidR="00040275" w:rsidRPr="00A92342" w:rsidRDefault="00040275" w:rsidP="00E03866">
            <w:pPr>
              <w:jc w:val="center"/>
            </w:pPr>
            <w:r w:rsidRPr="00A92342">
              <w:t>…</w:t>
            </w:r>
          </w:p>
        </w:tc>
        <w:tc>
          <w:tcPr>
            <w:tcW w:w="679" w:type="dxa"/>
          </w:tcPr>
          <w:p w:rsidR="00040275" w:rsidRPr="00A92342" w:rsidRDefault="00040275" w:rsidP="00E03866">
            <w:pPr>
              <w:jc w:val="center"/>
            </w:pPr>
            <w:r w:rsidRPr="00A92342">
              <w:t>0</w:t>
            </w:r>
          </w:p>
        </w:tc>
      </w:tr>
      <w:tr w:rsidR="00040275" w:rsidRPr="00A92342" w:rsidTr="00E03866">
        <w:trPr>
          <w:jc w:val="center"/>
        </w:trPr>
        <w:tc>
          <w:tcPr>
            <w:tcW w:w="916" w:type="dxa"/>
          </w:tcPr>
          <w:p w:rsidR="00040275" w:rsidRPr="00A92342" w:rsidRDefault="00040275" w:rsidP="00E03866">
            <w:pPr>
              <w:jc w:val="both"/>
            </w:pPr>
            <w:r w:rsidRPr="00A92342">
              <w:t>Sen. 4</w:t>
            </w:r>
          </w:p>
        </w:tc>
        <w:tc>
          <w:tcPr>
            <w:tcW w:w="632" w:type="dxa"/>
          </w:tcPr>
          <w:p w:rsidR="00040275" w:rsidRPr="00A92342" w:rsidRDefault="00040275" w:rsidP="00E03866">
            <w:pPr>
              <w:jc w:val="center"/>
            </w:pPr>
            <w:r w:rsidRPr="00A92342">
              <w:t>0</w:t>
            </w:r>
          </w:p>
        </w:tc>
        <w:tc>
          <w:tcPr>
            <w:tcW w:w="572" w:type="dxa"/>
          </w:tcPr>
          <w:p w:rsidR="00040275" w:rsidRPr="00A92342" w:rsidRDefault="00040275" w:rsidP="00E03866">
            <w:pPr>
              <w:jc w:val="center"/>
            </w:pPr>
            <w:r w:rsidRPr="00A92342">
              <w:t>0</w:t>
            </w:r>
          </w:p>
        </w:tc>
        <w:tc>
          <w:tcPr>
            <w:tcW w:w="720" w:type="dxa"/>
          </w:tcPr>
          <w:p w:rsidR="00040275" w:rsidRPr="00A92342" w:rsidRDefault="00040275" w:rsidP="00E03866">
            <w:pPr>
              <w:jc w:val="center"/>
            </w:pPr>
            <w:r w:rsidRPr="00A92342">
              <w:t>0</w:t>
            </w:r>
          </w:p>
        </w:tc>
        <w:tc>
          <w:tcPr>
            <w:tcW w:w="720" w:type="dxa"/>
          </w:tcPr>
          <w:p w:rsidR="00040275" w:rsidRPr="00A92342" w:rsidRDefault="00040275" w:rsidP="00E03866">
            <w:pPr>
              <w:jc w:val="center"/>
            </w:pPr>
            <w:r w:rsidRPr="00A92342">
              <w:t>1</w:t>
            </w:r>
          </w:p>
        </w:tc>
        <w:tc>
          <w:tcPr>
            <w:tcW w:w="720" w:type="dxa"/>
          </w:tcPr>
          <w:p w:rsidR="00040275" w:rsidRPr="00A92342" w:rsidRDefault="00040275" w:rsidP="00E03866">
            <w:pPr>
              <w:jc w:val="center"/>
            </w:pPr>
            <w:r w:rsidRPr="00A92342">
              <w:t>…</w:t>
            </w:r>
          </w:p>
        </w:tc>
        <w:tc>
          <w:tcPr>
            <w:tcW w:w="679" w:type="dxa"/>
          </w:tcPr>
          <w:p w:rsidR="00040275" w:rsidRPr="00A92342" w:rsidRDefault="00040275" w:rsidP="00E03866">
            <w:pPr>
              <w:jc w:val="center"/>
            </w:pPr>
            <w:r w:rsidRPr="00A92342">
              <w:t>0</w:t>
            </w:r>
          </w:p>
        </w:tc>
      </w:tr>
      <w:tr w:rsidR="00040275" w:rsidRPr="00A92342" w:rsidTr="00E03866">
        <w:trPr>
          <w:jc w:val="center"/>
        </w:trPr>
        <w:tc>
          <w:tcPr>
            <w:tcW w:w="916" w:type="dxa"/>
          </w:tcPr>
          <w:p w:rsidR="00040275" w:rsidRPr="00A92342" w:rsidRDefault="00040275" w:rsidP="00E03866">
            <w:pPr>
              <w:jc w:val="both"/>
            </w:pPr>
            <w:r w:rsidRPr="00A92342">
              <w:t>…</w:t>
            </w:r>
          </w:p>
        </w:tc>
        <w:tc>
          <w:tcPr>
            <w:tcW w:w="632" w:type="dxa"/>
          </w:tcPr>
          <w:p w:rsidR="00040275" w:rsidRPr="00A92342" w:rsidRDefault="00040275" w:rsidP="00E03866">
            <w:pPr>
              <w:jc w:val="center"/>
            </w:pPr>
            <w:r w:rsidRPr="00A92342">
              <w:t>…</w:t>
            </w:r>
          </w:p>
        </w:tc>
        <w:tc>
          <w:tcPr>
            <w:tcW w:w="572" w:type="dxa"/>
          </w:tcPr>
          <w:p w:rsidR="00040275" w:rsidRPr="00A92342" w:rsidRDefault="00040275" w:rsidP="00E03866">
            <w:pPr>
              <w:jc w:val="center"/>
            </w:pPr>
            <w:r w:rsidRPr="00A92342">
              <w:t>…</w:t>
            </w:r>
          </w:p>
        </w:tc>
        <w:tc>
          <w:tcPr>
            <w:tcW w:w="720" w:type="dxa"/>
          </w:tcPr>
          <w:p w:rsidR="00040275" w:rsidRPr="00A92342" w:rsidRDefault="00040275" w:rsidP="00E03866">
            <w:pPr>
              <w:jc w:val="center"/>
            </w:pPr>
            <w:r w:rsidRPr="00A92342">
              <w:t>…</w:t>
            </w:r>
          </w:p>
        </w:tc>
        <w:tc>
          <w:tcPr>
            <w:tcW w:w="720" w:type="dxa"/>
          </w:tcPr>
          <w:p w:rsidR="00040275" w:rsidRPr="00A92342" w:rsidRDefault="00040275" w:rsidP="00E03866">
            <w:pPr>
              <w:jc w:val="center"/>
            </w:pPr>
            <w:r w:rsidRPr="00A92342">
              <w:t>…</w:t>
            </w:r>
          </w:p>
        </w:tc>
        <w:tc>
          <w:tcPr>
            <w:tcW w:w="720" w:type="dxa"/>
          </w:tcPr>
          <w:p w:rsidR="00040275" w:rsidRPr="00A92342" w:rsidRDefault="00040275" w:rsidP="00E03866">
            <w:pPr>
              <w:jc w:val="center"/>
            </w:pPr>
            <w:r w:rsidRPr="00A92342">
              <w:t>…</w:t>
            </w:r>
          </w:p>
        </w:tc>
        <w:tc>
          <w:tcPr>
            <w:tcW w:w="679" w:type="dxa"/>
          </w:tcPr>
          <w:p w:rsidR="00040275" w:rsidRPr="00A92342" w:rsidRDefault="00040275" w:rsidP="00E03866">
            <w:pPr>
              <w:jc w:val="center"/>
            </w:pPr>
          </w:p>
        </w:tc>
      </w:tr>
      <w:tr w:rsidR="00040275" w:rsidRPr="00A92342" w:rsidTr="00E03866">
        <w:trPr>
          <w:jc w:val="center"/>
        </w:trPr>
        <w:tc>
          <w:tcPr>
            <w:tcW w:w="916" w:type="dxa"/>
          </w:tcPr>
          <w:p w:rsidR="00040275" w:rsidRPr="00A92342" w:rsidRDefault="00040275" w:rsidP="00E03866">
            <w:pPr>
              <w:jc w:val="both"/>
            </w:pPr>
            <w:r w:rsidRPr="00A92342">
              <w:t>Sen. n</w:t>
            </w:r>
          </w:p>
        </w:tc>
        <w:tc>
          <w:tcPr>
            <w:tcW w:w="632" w:type="dxa"/>
          </w:tcPr>
          <w:p w:rsidR="00040275" w:rsidRPr="00A92342" w:rsidRDefault="00040275" w:rsidP="00E03866">
            <w:pPr>
              <w:jc w:val="center"/>
            </w:pPr>
            <w:r w:rsidRPr="00A92342">
              <w:t>0</w:t>
            </w:r>
          </w:p>
        </w:tc>
        <w:tc>
          <w:tcPr>
            <w:tcW w:w="572" w:type="dxa"/>
          </w:tcPr>
          <w:p w:rsidR="00040275" w:rsidRPr="00A92342" w:rsidRDefault="00040275" w:rsidP="00E03866">
            <w:pPr>
              <w:jc w:val="center"/>
            </w:pPr>
            <w:r w:rsidRPr="00A92342">
              <w:t>0</w:t>
            </w:r>
          </w:p>
        </w:tc>
        <w:tc>
          <w:tcPr>
            <w:tcW w:w="720" w:type="dxa"/>
          </w:tcPr>
          <w:p w:rsidR="00040275" w:rsidRPr="00A92342" w:rsidRDefault="00040275" w:rsidP="00E03866">
            <w:pPr>
              <w:jc w:val="center"/>
            </w:pPr>
            <w:r w:rsidRPr="00A92342">
              <w:t>0</w:t>
            </w:r>
          </w:p>
        </w:tc>
        <w:tc>
          <w:tcPr>
            <w:tcW w:w="720" w:type="dxa"/>
          </w:tcPr>
          <w:p w:rsidR="00040275" w:rsidRPr="00A92342" w:rsidRDefault="00040275" w:rsidP="00E03866">
            <w:pPr>
              <w:jc w:val="center"/>
            </w:pPr>
            <w:r w:rsidRPr="00A92342">
              <w:t>0</w:t>
            </w:r>
          </w:p>
        </w:tc>
        <w:tc>
          <w:tcPr>
            <w:tcW w:w="720" w:type="dxa"/>
          </w:tcPr>
          <w:p w:rsidR="00040275" w:rsidRPr="00A92342" w:rsidRDefault="00040275" w:rsidP="00E03866">
            <w:pPr>
              <w:jc w:val="center"/>
            </w:pPr>
            <w:r w:rsidRPr="00A92342">
              <w:t>…</w:t>
            </w:r>
          </w:p>
        </w:tc>
        <w:tc>
          <w:tcPr>
            <w:tcW w:w="679" w:type="dxa"/>
          </w:tcPr>
          <w:p w:rsidR="00040275" w:rsidRPr="00A92342" w:rsidRDefault="00040275" w:rsidP="00E03866">
            <w:pPr>
              <w:jc w:val="center"/>
            </w:pPr>
            <w:r w:rsidRPr="00A92342">
              <w:t>1</w:t>
            </w:r>
          </w:p>
        </w:tc>
      </w:tr>
      <w:tr w:rsidR="00040275" w:rsidRPr="00A92342" w:rsidTr="00E03866">
        <w:trPr>
          <w:jc w:val="center"/>
        </w:trPr>
        <w:tc>
          <w:tcPr>
            <w:tcW w:w="916" w:type="dxa"/>
          </w:tcPr>
          <w:p w:rsidR="00040275" w:rsidRPr="00A92342" w:rsidRDefault="00040275" w:rsidP="00E03866">
            <w:pPr>
              <w:jc w:val="both"/>
            </w:pPr>
            <w:r w:rsidRPr="00A92342">
              <w:t>Actuator</w:t>
            </w:r>
          </w:p>
        </w:tc>
        <w:tc>
          <w:tcPr>
            <w:tcW w:w="632" w:type="dxa"/>
          </w:tcPr>
          <w:p w:rsidR="00040275" w:rsidRPr="00A92342" w:rsidRDefault="00040275" w:rsidP="00E03866">
            <w:pPr>
              <w:jc w:val="center"/>
            </w:pPr>
            <w:r w:rsidRPr="00A92342">
              <w:t>1</w:t>
            </w:r>
          </w:p>
        </w:tc>
        <w:tc>
          <w:tcPr>
            <w:tcW w:w="572" w:type="dxa"/>
          </w:tcPr>
          <w:p w:rsidR="00040275" w:rsidRPr="00A92342" w:rsidRDefault="00040275" w:rsidP="00E03866">
            <w:pPr>
              <w:jc w:val="center"/>
            </w:pPr>
            <w:r w:rsidRPr="00A92342">
              <w:t>1</w:t>
            </w:r>
          </w:p>
        </w:tc>
        <w:tc>
          <w:tcPr>
            <w:tcW w:w="720" w:type="dxa"/>
          </w:tcPr>
          <w:p w:rsidR="00040275" w:rsidRPr="00A92342" w:rsidRDefault="00040275" w:rsidP="00E03866">
            <w:pPr>
              <w:jc w:val="center"/>
            </w:pPr>
            <w:r w:rsidRPr="00A92342">
              <w:t>1</w:t>
            </w:r>
          </w:p>
        </w:tc>
        <w:tc>
          <w:tcPr>
            <w:tcW w:w="720" w:type="dxa"/>
          </w:tcPr>
          <w:p w:rsidR="00040275" w:rsidRPr="00A92342" w:rsidRDefault="00040275" w:rsidP="00E03866">
            <w:pPr>
              <w:jc w:val="center"/>
            </w:pPr>
            <w:r w:rsidRPr="00A92342">
              <w:t>1</w:t>
            </w:r>
          </w:p>
        </w:tc>
        <w:tc>
          <w:tcPr>
            <w:tcW w:w="720" w:type="dxa"/>
          </w:tcPr>
          <w:p w:rsidR="00040275" w:rsidRPr="00A92342" w:rsidRDefault="00040275" w:rsidP="00E03866">
            <w:pPr>
              <w:jc w:val="center"/>
            </w:pPr>
            <w:r w:rsidRPr="00A92342">
              <w:t>…</w:t>
            </w:r>
          </w:p>
        </w:tc>
        <w:tc>
          <w:tcPr>
            <w:tcW w:w="679" w:type="dxa"/>
          </w:tcPr>
          <w:p w:rsidR="00040275" w:rsidRPr="00A92342" w:rsidRDefault="00040275" w:rsidP="00E03866">
            <w:pPr>
              <w:jc w:val="center"/>
            </w:pPr>
            <w:r w:rsidRPr="00A92342">
              <w:t>1</w:t>
            </w:r>
          </w:p>
        </w:tc>
      </w:tr>
    </w:tbl>
    <w:p w:rsidR="00040275" w:rsidRDefault="00040275" w:rsidP="005E364E">
      <w:pPr>
        <w:jc w:val="both"/>
        <w:rPr>
          <w:rFonts w:eastAsia="SimSun"/>
          <w:b/>
        </w:rPr>
      </w:pPr>
    </w:p>
    <w:p w:rsidR="00040275" w:rsidRDefault="005E364E" w:rsidP="00EF2584">
      <w:pPr>
        <w:ind w:firstLineChars="100" w:firstLine="201"/>
        <w:jc w:val="both"/>
      </w:pPr>
      <w:r w:rsidRPr="00A92342">
        <w:rPr>
          <w:rFonts w:eastAsia="SimSun"/>
          <w:b/>
        </w:rPr>
        <w:t>Robustness property</w:t>
      </w:r>
      <w:r w:rsidRPr="00A92342">
        <w:rPr>
          <w:rFonts w:eastAsia="SimSun"/>
        </w:rPr>
        <w:t xml:space="preserve">: the robustness property of a fault detection scheme is defined as its capability to prevent a false alarm due to the effects of the system uncertainties and </w:t>
      </w:r>
      <w:r w:rsidR="00D86165" w:rsidRPr="00A92342">
        <w:rPr>
          <w:rFonts w:eastAsia="SimSun"/>
        </w:rPr>
        <w:t>noise before the fault occurs</w:t>
      </w:r>
      <w:r w:rsidRPr="00A92342">
        <w:rPr>
          <w:rFonts w:eastAsia="SimSun"/>
        </w:rPr>
        <w:t xml:space="preserve">. Since </w:t>
      </w:r>
      <w:r w:rsidR="00851299" w:rsidRPr="00A92342">
        <w:rPr>
          <w:rFonts w:eastAsia="SimSun"/>
          <w:position w:val="-22"/>
        </w:rPr>
        <w:object w:dxaOrig="1579" w:dyaOrig="540">
          <v:shape id="_x0000_i1119" type="#_x0000_t75" style="width:78.75pt;height:27.1pt" o:ole="">
            <v:imagedata r:id="rId200" o:title=""/>
          </v:shape>
          <o:OLEObject Type="Embed" ProgID="Equation.DSMT4" ShapeID="_x0000_i1119" DrawAspect="Content" ObjectID="_1629553375" r:id="rId201"/>
        </w:object>
      </w:r>
      <w:r w:rsidR="00851299" w:rsidRPr="00A92342">
        <w:t xml:space="preserve"> </w:t>
      </w:r>
      <w:r w:rsidR="00852E82" w:rsidRPr="00A92342">
        <w:rPr>
          <w:position w:val="-24"/>
        </w:rPr>
        <w:object w:dxaOrig="3460" w:dyaOrig="580">
          <v:shape id="_x0000_i1120" type="#_x0000_t75" style="width:172.5pt;height:29.25pt" o:ole="">
            <v:imagedata r:id="rId202" o:title=""/>
          </v:shape>
          <o:OLEObject Type="Embed" ProgID="Equation.DSMT4" ShapeID="_x0000_i1120" DrawAspect="Content" ObjectID="_1629553376" r:id="rId203"/>
        </w:object>
      </w:r>
      <w:r w:rsidRPr="00A92342">
        <w:rPr>
          <w:rFonts w:eastAsia="SimSun"/>
        </w:rPr>
        <w:t xml:space="preserve">, </w:t>
      </w:r>
      <w:r w:rsidR="00883182" w:rsidRPr="00A92342">
        <w:rPr>
          <w:rFonts w:eastAsia="SimSun"/>
        </w:rPr>
        <w:t xml:space="preserve">where </w:t>
      </w:r>
      <w:r w:rsidR="00883182" w:rsidRPr="00A92342">
        <w:rPr>
          <w:position w:val="-14"/>
        </w:rPr>
        <w:object w:dxaOrig="760" w:dyaOrig="360">
          <v:shape id="_x0000_i1121" type="#_x0000_t75" style="width:38.15pt;height:18.2pt" o:ole="">
            <v:imagedata r:id="rId204" o:title=""/>
          </v:shape>
          <o:OLEObject Type="Embed" ProgID="Equation.DSMT4" ShapeID="_x0000_i1121" DrawAspect="Content" ObjectID="_1629553377" r:id="rId205"/>
        </w:object>
      </w:r>
      <w:r w:rsidR="00883182" w:rsidRPr="00A92342">
        <w:rPr>
          <w:rFonts w:eastAsia="SimSun"/>
        </w:rPr>
        <w:t xml:space="preserve"> and </w:t>
      </w:r>
      <w:r w:rsidR="00883182" w:rsidRPr="00A92342">
        <w:rPr>
          <w:position w:val="-14"/>
        </w:rPr>
        <w:object w:dxaOrig="760" w:dyaOrig="360">
          <v:shape id="_x0000_i1122" type="#_x0000_t75" style="width:38.15pt;height:18.2pt" o:ole="">
            <v:imagedata r:id="rId206" o:title=""/>
          </v:shape>
          <o:OLEObject Type="Embed" ProgID="Equation.DSMT4" ShapeID="_x0000_i1122" DrawAspect="Content" ObjectID="_1629553378" r:id="rId207"/>
        </w:object>
      </w:r>
      <w:r w:rsidR="002B2D7A">
        <w:t xml:space="preserve"> represent</w:t>
      </w:r>
      <w:r w:rsidR="00883182" w:rsidRPr="00A92342">
        <w:t xml:space="preserve"> the effects of noises and uncertaint</w:t>
      </w:r>
      <w:r w:rsidR="00B67B9B">
        <w:t>ies</w:t>
      </w:r>
      <w:r w:rsidR="00883182" w:rsidRPr="00A92342">
        <w:t xml:space="preserve"> in the variable </w:t>
      </w:r>
      <w:r w:rsidR="00883182" w:rsidRPr="00A92342">
        <w:rPr>
          <w:rFonts w:eastAsia="SimSun"/>
          <w:position w:val="-6"/>
        </w:rPr>
        <w:object w:dxaOrig="180" w:dyaOrig="200">
          <v:shape id="_x0000_i1123" type="#_x0000_t75" style="width:8.9pt;height:10pt" o:ole="">
            <v:imagedata r:id="rId208" o:title=""/>
          </v:shape>
          <o:OLEObject Type="Embed" ProgID="Equation.DSMT4" ShapeID="_x0000_i1123" DrawAspect="Content" ObjectID="_1629553379" r:id="rId209"/>
        </w:object>
      </w:r>
      <w:r w:rsidR="00883182" w:rsidRPr="00A92342">
        <w:rPr>
          <w:rFonts w:eastAsia="SimSun"/>
        </w:rPr>
        <w:t xml:space="preserve"> and </w:t>
      </w:r>
      <w:r w:rsidR="00883182" w:rsidRPr="00A92342">
        <w:rPr>
          <w:rFonts w:eastAsia="SimSun"/>
          <w:position w:val="-6"/>
        </w:rPr>
        <w:object w:dxaOrig="160" w:dyaOrig="200">
          <v:shape id="_x0000_i1124" type="#_x0000_t75" style="width:7.85pt;height:10pt" o:ole="">
            <v:imagedata r:id="rId210" o:title=""/>
          </v:shape>
          <o:OLEObject Type="Embed" ProgID="Equation.DSMT4" ShapeID="_x0000_i1124" DrawAspect="Content" ObjectID="_1629553380" r:id="rId211"/>
        </w:object>
      </w:r>
      <w:r w:rsidR="00883182" w:rsidRPr="00A92342">
        <w:rPr>
          <w:rFonts w:eastAsia="SimSun"/>
        </w:rPr>
        <w:t xml:space="preserve"> of dynamic system, respectively, to</w:t>
      </w:r>
      <w:r w:rsidRPr="00A92342">
        <w:rPr>
          <w:rFonts w:eastAsia="SimSun"/>
        </w:rPr>
        <w:t xml:space="preserve"> guarantee the robustness of the fault detection scheme, </w:t>
      </w:r>
      <w:r w:rsidR="00851299" w:rsidRPr="00A92342">
        <w:rPr>
          <w:rFonts w:eastAsia="SimSun"/>
          <w:position w:val="-10"/>
        </w:rPr>
        <w:object w:dxaOrig="320" w:dyaOrig="300">
          <v:shape id="_x0000_i1125" type="#_x0000_t75" style="width:16.4pt;height:14.95pt" o:ole="">
            <v:imagedata r:id="rId212" o:title=""/>
          </v:shape>
          <o:OLEObject Type="Embed" ProgID="Equation.DSMT4" ShapeID="_x0000_i1125" DrawAspect="Content" ObjectID="_1629553381" r:id="rId213"/>
        </w:object>
      </w:r>
      <w:r w:rsidRPr="00A92342">
        <w:rPr>
          <w:rFonts w:eastAsia="SimSun"/>
        </w:rPr>
        <w:t xml:space="preserve"> is chosen as the threshold. Faults are declared when the residual, estimation error (</w:t>
      </w:r>
      <w:r w:rsidR="00852E82" w:rsidRPr="00A92342">
        <w:rPr>
          <w:rFonts w:eastAsia="SimSun"/>
          <w:position w:val="-12"/>
        </w:rPr>
        <w:object w:dxaOrig="380" w:dyaOrig="340">
          <v:shape id="_x0000_i1126" type="#_x0000_t75" style="width:18.9pt;height:17.1pt" o:ole="">
            <v:imagedata r:id="rId214" o:title=""/>
          </v:shape>
          <o:OLEObject Type="Embed" ProgID="Equation.DSMT4" ShapeID="_x0000_i1126" DrawAspect="Content" ObjectID="_1629553382" r:id="rId215"/>
        </w:object>
      </w:r>
      <w:r w:rsidRPr="00A92342">
        <w:rPr>
          <w:rFonts w:eastAsia="SimSun"/>
        </w:rPr>
        <w:t xml:space="preserve">), overshoots its corresponding threshold </w:t>
      </w:r>
      <w:r w:rsidR="00611159" w:rsidRPr="00A92342">
        <w:rPr>
          <w:rFonts w:eastAsia="SimSun"/>
          <w:position w:val="-10"/>
        </w:rPr>
        <w:object w:dxaOrig="320" w:dyaOrig="300">
          <v:shape id="_x0000_i1127" type="#_x0000_t75" style="width:16.4pt;height:14.95pt" o:ole="">
            <v:imagedata r:id="rId216" o:title=""/>
          </v:shape>
          <o:OLEObject Type="Embed" ProgID="Equation.DSMT4" ShapeID="_x0000_i1127" DrawAspect="Content" ObjectID="_1629553383" r:id="rId217"/>
        </w:object>
      </w:r>
      <w:r w:rsidRPr="00A92342">
        <w:rPr>
          <w:rFonts w:eastAsia="SimSun"/>
        </w:rPr>
        <w:t>.</w:t>
      </w:r>
      <w:r w:rsidR="00851299" w:rsidRPr="00A92342">
        <w:rPr>
          <w:rFonts w:eastAsia="SimSun"/>
        </w:rPr>
        <w:t xml:space="preserve"> </w:t>
      </w:r>
      <w:r w:rsidR="00851299" w:rsidRPr="00A92342">
        <w:t xml:space="preserve">In normal operation, the observer state </w:t>
      </w:r>
      <w:r w:rsidR="00851299" w:rsidRPr="00A92342">
        <w:rPr>
          <w:position w:val="-4"/>
        </w:rPr>
        <w:object w:dxaOrig="180" w:dyaOrig="240">
          <v:shape id="_x0000_i1128" type="#_x0000_t75" style="width:8.9pt;height:11.75pt" o:ole="">
            <v:imagedata r:id="rId218" o:title=""/>
          </v:shape>
          <o:OLEObject Type="Embed" ProgID="Equation.DSMT4" ShapeID="_x0000_i1128" DrawAspect="Content" ObjectID="_1629553384" r:id="rId219"/>
        </w:object>
      </w:r>
      <w:r w:rsidR="00851299" w:rsidRPr="00A92342">
        <w:t xml:space="preserve"> approximates the true state </w:t>
      </w:r>
      <w:r w:rsidR="00851299" w:rsidRPr="00A92342">
        <w:rPr>
          <w:position w:val="-4"/>
        </w:rPr>
        <w:object w:dxaOrig="180" w:dyaOrig="180">
          <v:shape id="_x0000_i1129" type="#_x0000_t75" style="width:8.9pt;height:8.9pt" o:ole="">
            <v:imagedata r:id="rId220" o:title=""/>
          </v:shape>
          <o:OLEObject Type="Embed" ProgID="Equation.DSMT4" ShapeID="_x0000_i1129" DrawAspect="Content" ObjectID="_1629553385" r:id="rId221"/>
        </w:object>
      </w:r>
      <w:r w:rsidR="00851299" w:rsidRPr="00A92342">
        <w:rPr>
          <w:position w:val="-4"/>
        </w:rPr>
        <w:t xml:space="preserve"> </w:t>
      </w:r>
      <w:r w:rsidR="00851299" w:rsidRPr="00A92342">
        <w:t xml:space="preserve">with a small error </w:t>
      </w:r>
      <w:r w:rsidR="00851299" w:rsidRPr="00A92342">
        <w:rPr>
          <w:rFonts w:eastAsia="SimSun"/>
          <w:position w:val="-10"/>
        </w:rPr>
        <w:object w:dxaOrig="240" w:dyaOrig="300">
          <v:shape id="_x0000_i1130" type="#_x0000_t75" style="width:11.75pt;height:14.25pt" o:ole="">
            <v:imagedata r:id="rId222" o:title=""/>
          </v:shape>
          <o:OLEObject Type="Embed" ProgID="Equation.DSMT4" ShapeID="_x0000_i1130" DrawAspect="Content" ObjectID="_1629553386" r:id="rId223"/>
        </w:object>
      </w:r>
      <w:r w:rsidR="00851299" w:rsidRPr="00A92342">
        <w:rPr>
          <w:rFonts w:eastAsia="SimSun"/>
          <w:position w:val="-26"/>
        </w:rPr>
        <w:t xml:space="preserve"> </w:t>
      </w:r>
      <w:r w:rsidR="00851299" w:rsidRPr="00A92342">
        <w:t xml:space="preserve">due to the uncertainties and noises, i.e., </w:t>
      </w:r>
      <w:r w:rsidR="00611159" w:rsidRPr="00A92342">
        <w:rPr>
          <w:position w:val="-14"/>
        </w:rPr>
        <w:object w:dxaOrig="800" w:dyaOrig="340">
          <v:shape id="_x0000_i1131" type="#_x0000_t75" style="width:40.3pt;height:17.1pt" o:ole="">
            <v:imagedata r:id="rId224" o:title=""/>
          </v:shape>
          <o:OLEObject Type="Embed" ProgID="Equation.DSMT4" ShapeID="_x0000_i1131" DrawAspect="Content" ObjectID="_1629553387" r:id="rId225"/>
        </w:object>
      </w:r>
      <w:r w:rsidR="00851299" w:rsidRPr="00A92342">
        <w:t xml:space="preserve"> and </w:t>
      </w:r>
      <w:r w:rsidR="00851299" w:rsidRPr="00A92342">
        <w:rPr>
          <w:position w:val="-10"/>
        </w:rPr>
        <w:object w:dxaOrig="499" w:dyaOrig="300">
          <v:shape id="_x0000_i1132" type="#_x0000_t75" style="width:24.95pt;height:14.95pt" o:ole="">
            <v:imagedata r:id="rId226" o:title=""/>
          </v:shape>
          <o:OLEObject Type="Embed" ProgID="Equation.DSMT4" ShapeID="_x0000_i1132" DrawAspect="Content" ObjectID="_1629553388" r:id="rId227"/>
        </w:object>
      </w:r>
      <w:r w:rsidR="00851299" w:rsidRPr="00A92342">
        <w:t xml:space="preserve"> . However, when a fault occurs, </w:t>
      </w:r>
      <w:r w:rsidR="00B34706" w:rsidRPr="00A92342">
        <w:t xml:space="preserve">  </w:t>
      </w:r>
      <w:r w:rsidR="00851299" w:rsidRPr="00A92342">
        <w:t xml:space="preserve">the </w:t>
      </w:r>
      <w:r w:rsidR="00B34706" w:rsidRPr="00A92342">
        <w:t xml:space="preserve">  </w:t>
      </w:r>
      <w:r w:rsidR="00851299" w:rsidRPr="00A92342">
        <w:t xml:space="preserve">residual </w:t>
      </w:r>
      <w:r w:rsidR="00B34706" w:rsidRPr="00A92342">
        <w:t xml:space="preserve">  </w:t>
      </w:r>
      <w:r w:rsidR="00851299" w:rsidRPr="00A92342">
        <w:rPr>
          <w:rFonts w:eastAsia="SimSun"/>
          <w:position w:val="-14"/>
        </w:rPr>
        <w:object w:dxaOrig="279" w:dyaOrig="340">
          <v:shape id="_x0000_i1133" type="#_x0000_t75" style="width:14.25pt;height:16.4pt" o:ole="">
            <v:imagedata r:id="rId228" o:title=""/>
          </v:shape>
          <o:OLEObject Type="Embed" ProgID="Equation.DSMT4" ShapeID="_x0000_i1133" DrawAspect="Content" ObjectID="_1629553389" r:id="rId229"/>
        </w:object>
      </w:r>
      <w:r w:rsidR="00851299" w:rsidRPr="00A92342">
        <w:t xml:space="preserve"> </w:t>
      </w:r>
      <w:r w:rsidR="00B34706" w:rsidRPr="00A92342">
        <w:t xml:space="preserve"> </w:t>
      </w:r>
      <w:r w:rsidR="00851299" w:rsidRPr="00A92342">
        <w:t xml:space="preserve">is </w:t>
      </w:r>
      <w:r w:rsidR="00B34706" w:rsidRPr="00A92342">
        <w:t xml:space="preserve">  </w:t>
      </w:r>
      <w:r w:rsidR="00851299" w:rsidRPr="00A92342">
        <w:t xml:space="preserve">likely </w:t>
      </w:r>
      <w:r w:rsidR="00B34706" w:rsidRPr="00A92342">
        <w:t xml:space="preserve">  </w:t>
      </w:r>
      <w:r w:rsidR="00EF2584">
        <w:t>to</w:t>
      </w:r>
      <w:r w:rsidR="00B34706" w:rsidRPr="00A92342">
        <w:t xml:space="preserve"> </w:t>
      </w:r>
      <w:r w:rsidR="00EF2584">
        <w:t>become</w:t>
      </w:r>
      <w:r w:rsidR="00B34706" w:rsidRPr="00A92342">
        <w:t xml:space="preserve"> </w:t>
      </w:r>
      <w:r w:rsidR="00851299" w:rsidRPr="00A92342">
        <w:t>larger and overshoots the predetermined threshold</w:t>
      </w:r>
      <w:r w:rsidR="00851299" w:rsidRPr="00A92342">
        <w:rPr>
          <w:rFonts w:eastAsia="SimSun"/>
          <w:position w:val="-10"/>
        </w:rPr>
        <w:t xml:space="preserve"> </w:t>
      </w:r>
      <w:r w:rsidR="00611159" w:rsidRPr="00A92342">
        <w:rPr>
          <w:rFonts w:eastAsia="SimSun"/>
          <w:position w:val="-14"/>
        </w:rPr>
        <w:object w:dxaOrig="380" w:dyaOrig="340">
          <v:shape id="_x0000_i1134" type="#_x0000_t75" style="width:19.6pt;height:17.45pt" o:ole="">
            <v:imagedata r:id="rId230" o:title=""/>
          </v:shape>
          <o:OLEObject Type="Embed" ProgID="Equation.DSMT4" ShapeID="_x0000_i1134" DrawAspect="Content" ObjectID="_1629553390" r:id="rId231"/>
        </w:object>
      </w:r>
      <w:r w:rsidR="00851299" w:rsidRPr="00A92342">
        <w:t xml:space="preserve">, i.e., </w:t>
      </w:r>
      <w:r w:rsidR="00611159" w:rsidRPr="00A92342">
        <w:rPr>
          <w:position w:val="-14"/>
        </w:rPr>
        <w:object w:dxaOrig="800" w:dyaOrig="340">
          <v:shape id="_x0000_i1135" type="#_x0000_t75" style="width:40.3pt;height:17.1pt" o:ole="">
            <v:imagedata r:id="rId232" o:title=""/>
          </v:shape>
          <o:OLEObject Type="Embed" ProgID="Equation.DSMT4" ShapeID="_x0000_i1135" DrawAspect="Content" ObjectID="_1629553391" r:id="rId233"/>
        </w:object>
      </w:r>
      <w:r w:rsidR="00851299" w:rsidRPr="00A92342">
        <w:t xml:space="preserve"> and </w:t>
      </w:r>
      <w:r w:rsidR="00851299" w:rsidRPr="00A92342">
        <w:rPr>
          <w:position w:val="-10"/>
        </w:rPr>
        <w:object w:dxaOrig="480" w:dyaOrig="300">
          <v:shape id="_x0000_i1136" type="#_x0000_t75" style="width:24.25pt;height:14.95pt" o:ole="">
            <v:imagedata r:id="rId234" o:title=""/>
          </v:shape>
          <o:OLEObject Type="Embed" ProgID="Equation.DSMT4" ShapeID="_x0000_i1136" DrawAspect="Content" ObjectID="_1629553392" r:id="rId235"/>
        </w:object>
      </w:r>
      <w:r w:rsidR="00851299" w:rsidRPr="00A92342">
        <w:t>, the fault decision will be made accordingly.</w:t>
      </w:r>
    </w:p>
    <w:p w:rsidR="005E364E" w:rsidRPr="00040275" w:rsidRDefault="005E364E" w:rsidP="00040275">
      <w:pPr>
        <w:ind w:firstLineChars="100" w:firstLine="201"/>
        <w:jc w:val="both"/>
      </w:pPr>
      <w:r w:rsidRPr="00A92342">
        <w:rPr>
          <w:rFonts w:eastAsia="SimSun"/>
          <w:b/>
        </w:rPr>
        <w:t>Fault sensitivity analysis</w:t>
      </w:r>
      <w:r w:rsidRPr="00A92342">
        <w:rPr>
          <w:rFonts w:eastAsia="SimSun"/>
        </w:rPr>
        <w:t xml:space="preserve">: the sensitivity property of a fault detection scheme is to determine the set of faults such that the system can detect them even in the weak condition. When a fault occurs, the residual is </w:t>
      </w:r>
      <w:r w:rsidR="00852E82" w:rsidRPr="00A92342">
        <w:rPr>
          <w:rFonts w:eastAsia="SimSun"/>
        </w:rPr>
        <w:t>approximated</w:t>
      </w:r>
      <w:r w:rsidRPr="00A92342">
        <w:rPr>
          <w:rFonts w:eastAsia="SimSun"/>
        </w:rPr>
        <w:t xml:space="preserve"> by </w:t>
      </w:r>
      <w:r w:rsidR="00443534" w:rsidRPr="00A92342">
        <w:rPr>
          <w:rFonts w:eastAsia="SimSun"/>
          <w:position w:val="-16"/>
        </w:rPr>
        <w:object w:dxaOrig="2620" w:dyaOrig="480">
          <v:shape id="_x0000_i1137" type="#_x0000_t75" style="width:131.15pt;height:23.9pt" o:ole="">
            <v:imagedata r:id="rId236" o:title=""/>
          </v:shape>
          <o:OLEObject Type="Embed" ProgID="Equation.DSMT4" ShapeID="_x0000_i1137" DrawAspect="Content" ObjectID="_1629553393" r:id="rId237"/>
        </w:object>
      </w:r>
      <w:r w:rsidRPr="00A92342">
        <w:rPr>
          <w:rFonts w:eastAsia="SimSun"/>
        </w:rPr>
        <w:t xml:space="preserve">, where </w:t>
      </w:r>
      <w:r w:rsidR="00F950BA" w:rsidRPr="00A92342">
        <w:rPr>
          <w:rFonts w:eastAsia="SimSun"/>
          <w:position w:val="-12"/>
        </w:rPr>
        <w:object w:dxaOrig="1400" w:dyaOrig="420">
          <v:shape id="_x0000_i1138" type="#_x0000_t75" style="width:69.85pt;height:21.4pt" o:ole="">
            <v:imagedata r:id="rId238" o:title=""/>
          </v:shape>
          <o:OLEObject Type="Embed" ProgID="Equation.DSMT4" ShapeID="_x0000_i1138" DrawAspect="Content" ObjectID="_1629553394" r:id="rId239"/>
        </w:object>
      </w:r>
      <w:r w:rsidR="00F950BA" w:rsidRPr="00A92342">
        <w:rPr>
          <w:rFonts w:eastAsia="SimSun"/>
        </w:rPr>
        <w:t xml:space="preserve">, </w:t>
      </w:r>
      <w:r w:rsidR="00F950BA" w:rsidRPr="00A92342">
        <w:rPr>
          <w:rFonts w:eastAsia="SimSun"/>
          <w:position w:val="-10"/>
        </w:rPr>
        <w:object w:dxaOrig="320" w:dyaOrig="300">
          <v:shape id="_x0000_i1139" type="#_x0000_t75" style="width:16.4pt;height:14.95pt" o:ole="">
            <v:imagedata r:id="rId240" o:title=""/>
          </v:shape>
          <o:OLEObject Type="Embed" ProgID="Equation.DSMT4" ShapeID="_x0000_i1139" DrawAspect="Content" ObjectID="_1629553395" r:id="rId241"/>
        </w:object>
      </w:r>
      <w:r w:rsidR="00F950BA" w:rsidRPr="00A92342">
        <w:rPr>
          <w:rFonts w:eastAsia="SimSun"/>
        </w:rPr>
        <w:t xml:space="preserve"> and </w:t>
      </w:r>
      <w:r w:rsidR="00F950BA" w:rsidRPr="00A92342">
        <w:rPr>
          <w:rFonts w:eastAsia="SimSun"/>
          <w:position w:val="-10"/>
        </w:rPr>
        <w:object w:dxaOrig="300" w:dyaOrig="300">
          <v:shape id="_x0000_i1140" type="#_x0000_t75" style="width:14.95pt;height:14.95pt" o:ole="">
            <v:imagedata r:id="rId242" o:title=""/>
          </v:shape>
          <o:OLEObject Type="Embed" ProgID="Equation.DSMT4" ShapeID="_x0000_i1140" DrawAspect="Content" ObjectID="_1629553396" r:id="rId243"/>
        </w:object>
      </w:r>
      <w:r w:rsidR="00F950BA" w:rsidRPr="00A92342">
        <w:rPr>
          <w:rFonts w:eastAsia="SimSun"/>
        </w:rPr>
        <w:t xml:space="preserve"> re</w:t>
      </w:r>
      <w:r w:rsidR="002B01F7" w:rsidRPr="00A92342">
        <w:rPr>
          <w:rFonts w:eastAsia="SimSun"/>
        </w:rPr>
        <w:t>present</w:t>
      </w:r>
      <w:r w:rsidRPr="00A92342">
        <w:rPr>
          <w:rFonts w:eastAsia="SimSun"/>
        </w:rPr>
        <w:t xml:space="preserve"> the effects of the actuator or sensor faults in the </w:t>
      </w:r>
      <w:r w:rsidR="005E7D0E" w:rsidRPr="00A92342">
        <w:rPr>
          <w:rFonts w:eastAsia="SimSun"/>
        </w:rPr>
        <w:t xml:space="preserve">state variables </w:t>
      </w:r>
      <w:r w:rsidR="005E7D0E" w:rsidRPr="00A92342">
        <w:rPr>
          <w:rFonts w:eastAsia="SimSun"/>
          <w:position w:val="-6"/>
        </w:rPr>
        <w:object w:dxaOrig="180" w:dyaOrig="200">
          <v:shape id="_x0000_i1141" type="#_x0000_t75" style="width:8.9pt;height:10pt" o:ole="">
            <v:imagedata r:id="rId244" o:title=""/>
          </v:shape>
          <o:OLEObject Type="Embed" ProgID="Equation.DSMT4" ShapeID="_x0000_i1141" DrawAspect="Content" ObjectID="_1629553397" r:id="rId245"/>
        </w:object>
      </w:r>
      <w:r w:rsidR="005E7D0E" w:rsidRPr="00A92342">
        <w:rPr>
          <w:rFonts w:eastAsia="SimSun"/>
        </w:rPr>
        <w:t xml:space="preserve"> and </w:t>
      </w:r>
      <w:r w:rsidR="005E7D0E" w:rsidRPr="00A92342">
        <w:rPr>
          <w:rFonts w:eastAsia="SimSun"/>
          <w:position w:val="-6"/>
        </w:rPr>
        <w:object w:dxaOrig="160" w:dyaOrig="200">
          <v:shape id="_x0000_i1142" type="#_x0000_t75" style="width:7.85pt;height:10pt" o:ole="">
            <v:imagedata r:id="rId246" o:title=""/>
          </v:shape>
          <o:OLEObject Type="Embed" ProgID="Equation.DSMT4" ShapeID="_x0000_i1142" DrawAspect="Content" ObjectID="_1629553398" r:id="rId247"/>
        </w:object>
      </w:r>
      <w:r w:rsidR="005E7D0E" w:rsidRPr="00A92342">
        <w:rPr>
          <w:rFonts w:eastAsia="SimSun"/>
        </w:rPr>
        <w:t xml:space="preserve"> of </w:t>
      </w:r>
      <w:r w:rsidR="00852E82" w:rsidRPr="00A92342">
        <w:rPr>
          <w:rFonts w:eastAsia="SimSun"/>
        </w:rPr>
        <w:t xml:space="preserve">the </w:t>
      </w:r>
      <w:r w:rsidRPr="00A92342">
        <w:rPr>
          <w:rFonts w:eastAsia="SimSun"/>
        </w:rPr>
        <w:t>system</w:t>
      </w:r>
      <w:r w:rsidR="00633DA0" w:rsidRPr="00A92342">
        <w:rPr>
          <w:rFonts w:eastAsia="SimSun"/>
        </w:rPr>
        <w:t xml:space="preserve"> dynamics</w:t>
      </w:r>
      <w:r w:rsidR="005E7D0E" w:rsidRPr="00A92342">
        <w:rPr>
          <w:rFonts w:eastAsia="SimSun"/>
        </w:rPr>
        <w:t>, respectively</w:t>
      </w:r>
      <w:r w:rsidRPr="00A92342">
        <w:rPr>
          <w:rFonts w:eastAsia="SimSun"/>
        </w:rPr>
        <w:t xml:space="preserve">. Using triangle inequality, we obtain </w:t>
      </w:r>
      <w:r w:rsidR="00C47328" w:rsidRPr="00A92342">
        <w:rPr>
          <w:rFonts w:eastAsia="SimSun"/>
          <w:position w:val="-12"/>
        </w:rPr>
        <w:object w:dxaOrig="520" w:dyaOrig="340">
          <v:shape id="_x0000_i1143" type="#_x0000_t75" style="width:25.65pt;height:17.1pt" o:ole="">
            <v:imagedata r:id="rId248" o:title=""/>
          </v:shape>
          <o:OLEObject Type="Embed" ProgID="Equation.DSMT4" ShapeID="_x0000_i1143" DrawAspect="Content" ObjectID="_1629553399" r:id="rId249"/>
        </w:object>
      </w:r>
      <w:r w:rsidR="00443534" w:rsidRPr="00A92342">
        <w:rPr>
          <w:rFonts w:eastAsia="SimSun"/>
        </w:rPr>
        <w:t xml:space="preserve"> </w:t>
      </w:r>
      <w:r w:rsidR="00C47328" w:rsidRPr="00A92342">
        <w:rPr>
          <w:position w:val="-24"/>
        </w:rPr>
        <w:object w:dxaOrig="3780" w:dyaOrig="580">
          <v:shape id="_x0000_i1144" type="#_x0000_t75" style="width:188.55pt;height:29.25pt" o:ole="">
            <v:imagedata r:id="rId250" o:title=""/>
          </v:shape>
          <o:OLEObject Type="Embed" ProgID="Equation.DSMT4" ShapeID="_x0000_i1144" DrawAspect="Content" ObjectID="_1629553400" r:id="rId251"/>
        </w:object>
      </w:r>
      <w:r w:rsidR="00661DAB">
        <w:rPr>
          <w:rFonts w:eastAsia="SimSun"/>
        </w:rPr>
        <w:t xml:space="preserve">. </w:t>
      </w:r>
      <w:r w:rsidRPr="00A92342">
        <w:rPr>
          <w:rFonts w:eastAsia="SimSun"/>
        </w:rPr>
        <w:t xml:space="preserve">Therefore, when </w:t>
      </w:r>
      <w:r w:rsidR="00443534" w:rsidRPr="00A92342">
        <w:rPr>
          <w:rFonts w:eastAsia="SimSun"/>
          <w:position w:val="-12"/>
        </w:rPr>
        <w:object w:dxaOrig="920" w:dyaOrig="340">
          <v:shape id="_x0000_i1145" type="#_x0000_t75" style="width:46.35pt;height:17.1pt" o:ole="">
            <v:imagedata r:id="rId252" o:title=""/>
          </v:shape>
          <o:OLEObject Type="Embed" ProgID="Equation.DSMT4" ShapeID="_x0000_i1145" DrawAspect="Content" ObjectID="_1629553401" r:id="rId253"/>
        </w:object>
      </w:r>
      <w:r w:rsidRPr="00A92342">
        <w:rPr>
          <w:rFonts w:eastAsia="SimSun"/>
        </w:rPr>
        <w:t xml:space="preserve">, the inequality </w:t>
      </w:r>
      <w:r w:rsidR="00443534" w:rsidRPr="00A92342">
        <w:rPr>
          <w:rFonts w:eastAsia="SimSun"/>
          <w:position w:val="-12"/>
        </w:rPr>
        <w:object w:dxaOrig="840" w:dyaOrig="340">
          <v:shape id="_x0000_i1146" type="#_x0000_t75" style="width:42.05pt;height:17.1pt" o:ole="">
            <v:imagedata r:id="rId254" o:title=""/>
          </v:shape>
          <o:OLEObject Type="Embed" ProgID="Equation.DSMT4" ShapeID="_x0000_i1146" DrawAspect="Content" ObjectID="_1629553402" r:id="rId255"/>
        </w:object>
      </w:r>
      <w:r w:rsidRPr="00A92342">
        <w:rPr>
          <w:rFonts w:eastAsia="SimSun"/>
        </w:rPr>
        <w:t xml:space="preserve"> is always satisfied. This means that when a fault </w:t>
      </w:r>
      <w:r w:rsidR="00EC5F42" w:rsidRPr="00A92342">
        <w:rPr>
          <w:rFonts w:eastAsia="SimSun"/>
        </w:rPr>
        <w:t>with</w:t>
      </w:r>
      <w:r w:rsidRPr="00A92342">
        <w:rPr>
          <w:rFonts w:eastAsia="SimSun"/>
        </w:rPr>
        <w:t xml:space="preserve"> magnitude </w:t>
      </w:r>
      <w:r w:rsidR="00443534" w:rsidRPr="00A92342">
        <w:rPr>
          <w:rFonts w:eastAsia="SimSun"/>
          <w:position w:val="-12"/>
        </w:rPr>
        <w:object w:dxaOrig="1020" w:dyaOrig="340">
          <v:shape id="_x0000_i1147" type="#_x0000_t75" style="width:50.6pt;height:17.1pt" o:ole="">
            <v:imagedata r:id="rId256" o:title=""/>
          </v:shape>
          <o:OLEObject Type="Embed" ProgID="Equation.DSMT4" ShapeID="_x0000_i1147" DrawAspect="Content" ObjectID="_1629553403" r:id="rId257"/>
        </w:object>
      </w:r>
      <w:r w:rsidRPr="00A92342">
        <w:rPr>
          <w:rFonts w:eastAsia="SimSun"/>
        </w:rPr>
        <w:t xml:space="preserve"> occurs, the residual overshoots the threshold</w:t>
      </w:r>
      <w:r w:rsidR="004A2DDC" w:rsidRPr="00A92342">
        <w:rPr>
          <w:rFonts w:eastAsia="SimSun"/>
        </w:rPr>
        <w:t xml:space="preserve"> </w:t>
      </w:r>
      <w:r w:rsidR="00852E82" w:rsidRPr="00A92342">
        <w:rPr>
          <w:rFonts w:eastAsia="SimSun"/>
          <w:position w:val="-10"/>
        </w:rPr>
        <w:object w:dxaOrig="320" w:dyaOrig="300">
          <v:shape id="_x0000_i1148" type="#_x0000_t75" style="width:16.4pt;height:14.95pt" o:ole="">
            <v:imagedata r:id="rId258" o:title=""/>
          </v:shape>
          <o:OLEObject Type="Embed" ProgID="Equation.DSMT4" ShapeID="_x0000_i1148" DrawAspect="Content" ObjectID="_1629553404" r:id="rId259"/>
        </w:object>
      </w:r>
      <w:r w:rsidRPr="00A92342">
        <w:rPr>
          <w:rFonts w:eastAsia="SimSun"/>
        </w:rPr>
        <w:t xml:space="preserve">, and thus the fault is detected. </w:t>
      </w:r>
    </w:p>
    <w:p w:rsidR="00F95104" w:rsidRPr="00B330B8" w:rsidRDefault="00F95104" w:rsidP="00F95104">
      <w:pPr>
        <w:pStyle w:val="Heading2"/>
        <w:ind w:left="0"/>
      </w:pPr>
      <w:r w:rsidRPr="00B330B8">
        <w:t>Fault Isolation</w:t>
      </w:r>
    </w:p>
    <w:p w:rsidR="00E03866" w:rsidRDefault="000D75E1" w:rsidP="00E03866">
      <w:pPr>
        <w:adjustRightInd w:val="0"/>
        <w:ind w:firstLineChars="100" w:firstLine="200"/>
        <w:jc w:val="both"/>
      </w:pPr>
      <w:r w:rsidRPr="00B330B8">
        <w:t xml:space="preserve">After a fault is detected, it is necessary to isolate </w:t>
      </w:r>
      <w:r w:rsidR="006D5877">
        <w:t>its location</w:t>
      </w:r>
      <w:r w:rsidRPr="00B330B8">
        <w:t xml:space="preserve"> for easy in fault accommodation or maintenance</w:t>
      </w:r>
      <w:r w:rsidR="00665B54" w:rsidRPr="00B330B8">
        <w:t xml:space="preserve">. </w:t>
      </w:r>
      <w:r w:rsidR="00383501" w:rsidRPr="00B330B8">
        <w:t>In litera</w:t>
      </w:r>
      <w:r w:rsidRPr="00B330B8">
        <w:t xml:space="preserve">ture, </w:t>
      </w:r>
      <w:r w:rsidR="00640EE2" w:rsidRPr="00B330B8">
        <w:t xml:space="preserve">the popular </w:t>
      </w:r>
      <w:r w:rsidR="007E549A" w:rsidRPr="00B330B8">
        <w:t>method</w:t>
      </w:r>
      <w:r w:rsidR="00383501" w:rsidRPr="00B330B8">
        <w:t xml:space="preserve"> </w:t>
      </w:r>
      <w:r w:rsidR="00746788">
        <w:t xml:space="preserve">used </w:t>
      </w:r>
      <w:r w:rsidR="00746788" w:rsidRPr="00B330B8">
        <w:t>to isolate the fault</w:t>
      </w:r>
      <w:r w:rsidR="00746788">
        <w:t xml:space="preserve"> is to use </w:t>
      </w:r>
      <w:r w:rsidR="00383501" w:rsidRPr="00B330B8">
        <w:t>multiple obs</w:t>
      </w:r>
      <w:r w:rsidR="00C34A0A" w:rsidRPr="00B330B8">
        <w:t>erver</w:t>
      </w:r>
      <w:r w:rsidR="007E549A" w:rsidRPr="00B330B8">
        <w:t xml:space="preserve">s, i.e, one observer is used to </w:t>
      </w:r>
      <w:r w:rsidR="0095440A" w:rsidRPr="00B330B8">
        <w:t>isolate one</w:t>
      </w:r>
      <w:r w:rsidR="007E549A" w:rsidRPr="00B330B8">
        <w:t xml:space="preserve"> fault type</w:t>
      </w:r>
      <w:r w:rsidR="008659BC" w:rsidRPr="00B330B8">
        <w:t xml:space="preserve"> [23]</w:t>
      </w:r>
      <w:r w:rsidR="00E00158" w:rsidRPr="00B330B8">
        <w:t>. However, the</w:t>
      </w:r>
      <w:r w:rsidR="00383501" w:rsidRPr="00B330B8">
        <w:t xml:space="preserve"> approach increases the computation </w:t>
      </w:r>
      <w:r w:rsidR="001103A4" w:rsidRPr="00B330B8">
        <w:t>time</w:t>
      </w:r>
    </w:p>
    <w:p w:rsidR="00E03866" w:rsidRPr="00B330B8" w:rsidRDefault="00E03866" w:rsidP="00E03866">
      <w:r w:rsidRPr="00B330B8">
        <w:rPr>
          <w:noProof/>
          <w:lang w:val="en-GB" w:eastAsia="en-GB"/>
        </w:rPr>
        <w:drawing>
          <wp:inline distT="0" distB="0" distL="0" distR="0" wp14:anchorId="500B2FF4" wp14:editId="583B8BF1">
            <wp:extent cx="2753178" cy="2026850"/>
            <wp:effectExtent l="0" t="0" r="0" b="0"/>
            <wp:docPr id="94" name="Picture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8"/>
                    <pic:cNvPicPr>
                      <a:picLocks noChangeAspect="1" noChangeArrowheads="1"/>
                    </pic:cNvPicPr>
                  </pic:nvPicPr>
                  <pic:blipFill rotWithShape="1">
                    <a:blip r:embed="rId2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7323" b="1836"/>
                    <a:stretch/>
                  </pic:blipFill>
                  <pic:spPr bwMode="auto">
                    <a:xfrm>
                      <a:off x="0" y="0"/>
                      <a:ext cx="2767182" cy="2037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t xml:space="preserve">  </w:t>
      </w:r>
    </w:p>
    <w:p w:rsidR="00E03866" w:rsidRPr="00B330B8" w:rsidRDefault="00E03866" w:rsidP="00E03866">
      <w:pPr>
        <w:jc w:val="center"/>
        <w:rPr>
          <w:sz w:val="16"/>
          <w:szCs w:val="16"/>
        </w:rPr>
      </w:pPr>
      <w:r w:rsidRPr="00B330B8">
        <w:rPr>
          <w:sz w:val="16"/>
          <w:szCs w:val="16"/>
        </w:rPr>
        <w:t>a)</w:t>
      </w:r>
    </w:p>
    <w:p w:rsidR="00E03866" w:rsidRPr="00B330B8" w:rsidRDefault="00E03866" w:rsidP="00E03866">
      <w:pPr>
        <w:rPr>
          <w:sz w:val="16"/>
          <w:szCs w:val="16"/>
        </w:rPr>
      </w:pPr>
      <w:r w:rsidRPr="00B330B8">
        <w:rPr>
          <w:noProof/>
          <w:sz w:val="16"/>
          <w:szCs w:val="16"/>
          <w:lang w:val="en-GB" w:eastAsia="en-GB"/>
        </w:rPr>
        <w:drawing>
          <wp:inline distT="0" distB="0" distL="0" distR="0" wp14:anchorId="7F747064" wp14:editId="3108B659">
            <wp:extent cx="2959907" cy="939636"/>
            <wp:effectExtent l="0" t="0" r="0" b="0"/>
            <wp:docPr id="101" name="Picture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5"/>
                    <pic:cNvPicPr>
                      <a:picLocks noChangeAspect="1" noChangeArrowheads="1"/>
                    </pic:cNvPicPr>
                  </pic:nvPicPr>
                  <pic:blipFill>
                    <a:blip r:embed="rId2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90361" cy="9493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 w:val="16"/>
          <w:szCs w:val="16"/>
        </w:rPr>
        <w:t xml:space="preserve">      </w:t>
      </w:r>
    </w:p>
    <w:p w:rsidR="00E03866" w:rsidRPr="00B330B8" w:rsidRDefault="00E03866" w:rsidP="00E03866">
      <w:pPr>
        <w:jc w:val="center"/>
        <w:rPr>
          <w:sz w:val="16"/>
          <w:szCs w:val="16"/>
        </w:rPr>
      </w:pPr>
      <w:r w:rsidRPr="00B330B8">
        <w:rPr>
          <w:sz w:val="16"/>
          <w:szCs w:val="16"/>
        </w:rPr>
        <w:t>b)</w:t>
      </w:r>
    </w:p>
    <w:p w:rsidR="00E03866" w:rsidRPr="00B330B8" w:rsidRDefault="00E03866" w:rsidP="00E03866">
      <w:pPr>
        <w:rPr>
          <w:sz w:val="16"/>
          <w:szCs w:val="16"/>
        </w:rPr>
      </w:pPr>
      <w:r w:rsidRPr="00B330B8">
        <w:rPr>
          <w:noProof/>
          <w:sz w:val="16"/>
          <w:szCs w:val="16"/>
          <w:lang w:val="en-GB" w:eastAsia="en-GB"/>
        </w:rPr>
        <w:drawing>
          <wp:inline distT="0" distB="0" distL="0" distR="0" wp14:anchorId="36483E4A" wp14:editId="0C8A5B14">
            <wp:extent cx="2959735" cy="939582"/>
            <wp:effectExtent l="0" t="0" r="0" b="0"/>
            <wp:docPr id="100" name="Picture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4"/>
                    <pic:cNvPicPr>
                      <a:picLocks noChangeAspect="1" noChangeArrowheads="1"/>
                    </pic:cNvPicPr>
                  </pic:nvPicPr>
                  <pic:blipFill>
                    <a:blip r:embed="rId2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91060" cy="9495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3866" w:rsidRPr="00B330B8" w:rsidRDefault="00E03866" w:rsidP="00E03866">
      <w:pPr>
        <w:jc w:val="center"/>
        <w:rPr>
          <w:sz w:val="16"/>
          <w:szCs w:val="16"/>
        </w:rPr>
      </w:pPr>
      <w:r w:rsidRPr="00B330B8">
        <w:rPr>
          <w:sz w:val="16"/>
          <w:szCs w:val="16"/>
        </w:rPr>
        <w:t>c)</w:t>
      </w:r>
    </w:p>
    <w:p w:rsidR="00E03866" w:rsidRPr="00252235" w:rsidRDefault="00E03866" w:rsidP="00E03866">
      <w:pPr>
        <w:jc w:val="both"/>
        <w:rPr>
          <w:rFonts w:eastAsia="SimSun"/>
          <w:position w:val="-10"/>
        </w:rPr>
      </w:pPr>
      <w:bookmarkStart w:id="16" w:name="OLE_LINK186"/>
      <w:r w:rsidRPr="00B330B8">
        <w:rPr>
          <w:rFonts w:eastAsia="SimSun"/>
          <w:sz w:val="16"/>
          <w:szCs w:val="16"/>
        </w:rPr>
        <w:t xml:space="preserve">Fig. </w:t>
      </w:r>
      <w:r>
        <w:rPr>
          <w:rFonts w:eastAsia="SimSun"/>
          <w:sz w:val="16"/>
          <w:szCs w:val="16"/>
        </w:rPr>
        <w:t>6</w:t>
      </w:r>
      <w:r w:rsidRPr="00B330B8">
        <w:rPr>
          <w:rFonts w:eastAsia="SimSun"/>
          <w:sz w:val="16"/>
          <w:szCs w:val="16"/>
        </w:rPr>
        <w:t>. Tracking performance of visual servoing in normal operation. a) image space, b) control inputs, c) image error.</w:t>
      </w:r>
      <w:bookmarkEnd w:id="16"/>
    </w:p>
    <w:p w:rsidR="00E03866" w:rsidRDefault="00E03866" w:rsidP="00665B54">
      <w:pPr>
        <w:adjustRightInd w:val="0"/>
        <w:ind w:firstLineChars="100" w:firstLine="200"/>
        <w:jc w:val="both"/>
      </w:pPr>
    </w:p>
    <w:p w:rsidR="00807489" w:rsidRPr="00B330B8" w:rsidRDefault="00640EE2" w:rsidP="00E03866">
      <w:pPr>
        <w:adjustRightInd w:val="0"/>
        <w:jc w:val="both"/>
        <w:rPr>
          <w:rFonts w:ascii="Times-Roman" w:hAnsi="Times-Roman" w:cs="Times-Roman"/>
        </w:rPr>
      </w:pPr>
      <w:r w:rsidRPr="00B330B8">
        <w:t>of the fault diagnosis system</w:t>
      </w:r>
      <w:r w:rsidR="00383501" w:rsidRPr="00B330B8">
        <w:t xml:space="preserve">. In this paper, </w:t>
      </w:r>
      <w:r w:rsidR="003F4DE5" w:rsidRPr="00B330B8">
        <w:t xml:space="preserve">a simple rule </w:t>
      </w:r>
      <w:r w:rsidR="00E64491">
        <w:t xml:space="preserve">is designed </w:t>
      </w:r>
      <w:r w:rsidR="003F4DE5" w:rsidRPr="00B330B8">
        <w:t xml:space="preserve">to </w:t>
      </w:r>
      <w:r w:rsidR="00115312" w:rsidRPr="00B330B8">
        <w:t xml:space="preserve">isolate the actuator </w:t>
      </w:r>
      <w:r w:rsidR="00383501" w:rsidRPr="00B330B8">
        <w:t xml:space="preserve">and sensor faults </w:t>
      </w:r>
      <w:r w:rsidR="0078089E" w:rsidRPr="00B330B8">
        <w:t>based on</w:t>
      </w:r>
      <w:r w:rsidR="00383501" w:rsidRPr="00B330B8">
        <w:t xml:space="preserve"> </w:t>
      </w:r>
      <w:r w:rsidR="00EB2B3A" w:rsidRPr="00B330B8">
        <w:t xml:space="preserve">the </w:t>
      </w:r>
      <w:r w:rsidR="00115312" w:rsidRPr="00B330B8">
        <w:t>relation</w:t>
      </w:r>
      <w:r w:rsidR="00383501" w:rsidRPr="00B330B8">
        <w:t xml:space="preserve"> in motion between the actuator and the sensors in the </w:t>
      </w:r>
      <w:r w:rsidR="001A07A0" w:rsidRPr="00B330B8">
        <w:t>visual servoing system</w:t>
      </w:r>
      <w:r w:rsidR="00C07CF8" w:rsidRPr="00B330B8">
        <w:t xml:space="preserve">. </w:t>
      </w:r>
      <w:r w:rsidR="0078089E" w:rsidRPr="00B330B8">
        <w:t>In the eye-in-hand</w:t>
      </w:r>
      <w:r w:rsidR="00A83891" w:rsidRPr="00B330B8">
        <w:t xml:space="preserve"> </w:t>
      </w:r>
      <w:r w:rsidR="001A07A0" w:rsidRPr="00B330B8">
        <w:t>IBVS</w:t>
      </w:r>
      <w:r w:rsidR="00A83891" w:rsidRPr="00B330B8">
        <w:t xml:space="preserve">, the displacements of the designed image features are dependent on the camera motion, while the </w:t>
      </w:r>
      <w:r w:rsidR="004A11A1" w:rsidRPr="00B330B8">
        <w:t>extractions</w:t>
      </w:r>
      <w:r w:rsidR="00A83891" w:rsidRPr="00B330B8">
        <w:t xml:space="preserve"> of the feature points are independent. It means that </w:t>
      </w:r>
      <w:r w:rsidR="004E079A" w:rsidRPr="00B330B8">
        <w:t xml:space="preserve">the </w:t>
      </w:r>
      <w:r w:rsidR="00610F0D" w:rsidRPr="00B330B8">
        <w:t xml:space="preserve">designed </w:t>
      </w:r>
      <w:r w:rsidR="00CF5FF4" w:rsidRPr="00B330B8">
        <w:t>image features are dependent o</w:t>
      </w:r>
      <w:r w:rsidR="004E079A" w:rsidRPr="00B330B8">
        <w:t xml:space="preserve">n </w:t>
      </w:r>
      <w:r w:rsidR="00CF5FF4" w:rsidRPr="00B330B8">
        <w:t xml:space="preserve">the actuator </w:t>
      </w:r>
      <w:r w:rsidR="004E079A" w:rsidRPr="00B330B8">
        <w:t>motion but independent in extraction. Thus, the</w:t>
      </w:r>
      <w:r w:rsidR="00862379" w:rsidRPr="00B330B8">
        <w:t xml:space="preserve"> </w:t>
      </w:r>
      <w:r w:rsidR="00543DE2" w:rsidRPr="00B330B8">
        <w:t>failure</w:t>
      </w:r>
      <w:r w:rsidR="00862379" w:rsidRPr="00B330B8">
        <w:t xml:space="preserve"> of a feature </w:t>
      </w:r>
      <w:r w:rsidR="004E079A" w:rsidRPr="00B330B8">
        <w:t>point</w:t>
      </w:r>
      <w:r w:rsidR="00017276" w:rsidRPr="00B330B8">
        <w:t xml:space="preserve"> </w:t>
      </w:r>
      <w:r w:rsidR="00862379" w:rsidRPr="00B330B8">
        <w:t xml:space="preserve">does not </w:t>
      </w:r>
      <w:r w:rsidR="004E079A" w:rsidRPr="00B330B8">
        <w:t>affect</w:t>
      </w:r>
      <w:r w:rsidR="00204A58">
        <w:t>s</w:t>
      </w:r>
      <w:r w:rsidR="004E079A" w:rsidRPr="00B330B8">
        <w:t xml:space="preserve"> much to</w:t>
      </w:r>
      <w:r w:rsidR="00147FCD" w:rsidRPr="00B330B8">
        <w:t xml:space="preserve"> the displacement of</w:t>
      </w:r>
      <w:r w:rsidR="00862379" w:rsidRPr="00B330B8">
        <w:t xml:space="preserve"> other features, while the failure of the actuator </w:t>
      </w:r>
      <w:r w:rsidR="00844889" w:rsidRPr="00B330B8">
        <w:t xml:space="preserve">will </w:t>
      </w:r>
      <w:r w:rsidR="00930E90" w:rsidRPr="00B330B8">
        <w:t>affect</w:t>
      </w:r>
      <w:r w:rsidR="00EC45D9">
        <w:t>s</w:t>
      </w:r>
      <w:r w:rsidR="005D0E24" w:rsidRPr="00B330B8">
        <w:t xml:space="preserve"> to</w:t>
      </w:r>
      <w:r w:rsidR="00147FCD" w:rsidRPr="00B330B8">
        <w:t xml:space="preserve"> the</w:t>
      </w:r>
      <w:r w:rsidR="003D669C" w:rsidRPr="00B330B8">
        <w:t xml:space="preserve"> </w:t>
      </w:r>
      <w:r w:rsidR="00147FCD" w:rsidRPr="00B330B8">
        <w:t xml:space="preserve">displacement of </w:t>
      </w:r>
      <w:r w:rsidR="003D669C" w:rsidRPr="00B330B8">
        <w:t>all the feature</w:t>
      </w:r>
      <w:r w:rsidR="007B46DD" w:rsidRPr="00B330B8">
        <w:t xml:space="preserve"> point</w:t>
      </w:r>
      <w:r w:rsidR="003D669C" w:rsidRPr="00B330B8">
        <w:t>s. Thus</w:t>
      </w:r>
      <w:r w:rsidR="00862379" w:rsidRPr="00B330B8">
        <w:t xml:space="preserve">, </w:t>
      </w:r>
      <w:r w:rsidR="00A5302D" w:rsidRPr="00B330B8">
        <w:t>a</w:t>
      </w:r>
      <w:r w:rsidR="00862379" w:rsidRPr="00B330B8">
        <w:t xml:space="preserve"> decision </w:t>
      </w:r>
      <w:r w:rsidR="004911FF" w:rsidRPr="00B330B8">
        <w:t>rule can be</w:t>
      </w:r>
      <w:r w:rsidR="00862379" w:rsidRPr="00B330B8">
        <w:t xml:space="preserve"> defined as </w:t>
      </w:r>
      <w:r w:rsidR="004911FF" w:rsidRPr="00B330B8">
        <w:t xml:space="preserve">in </w:t>
      </w:r>
      <w:r w:rsidR="00862379" w:rsidRPr="00B330B8">
        <w:t>Table I to isolate the fault type</w:t>
      </w:r>
      <w:r w:rsidR="003D669C" w:rsidRPr="00B330B8">
        <w:t>s</w:t>
      </w:r>
      <w:r w:rsidR="003156AA" w:rsidRPr="00B330B8">
        <w:t>, where</w:t>
      </w:r>
      <w:r w:rsidR="001D20F0">
        <w:t>in</w:t>
      </w:r>
      <w:r w:rsidR="003156AA" w:rsidRPr="00B330B8">
        <w:t xml:space="preserve"> </w:t>
      </w:r>
      <w:r w:rsidR="00613C36" w:rsidRPr="00B330B8">
        <w:rPr>
          <w:position w:val="-10"/>
        </w:rPr>
        <w:object w:dxaOrig="180" w:dyaOrig="300">
          <v:shape id="_x0000_i1149" type="#_x0000_t75" style="width:8.9pt;height:14.95pt" o:ole="">
            <v:imagedata r:id="rId263" o:title=""/>
          </v:shape>
          <o:OLEObject Type="Embed" ProgID="Equation.DSMT4" ShapeID="_x0000_i1149" DrawAspect="Content" ObjectID="_1629553405" r:id="rId264"/>
        </w:object>
      </w:r>
      <w:r w:rsidR="00613C36" w:rsidRPr="00B330B8">
        <w:t xml:space="preserve"> is defined as in (16).</w:t>
      </w:r>
      <w:r w:rsidR="00824C57" w:rsidRPr="00B330B8">
        <w:t xml:space="preserve"> The isolation of a fault </w:t>
      </w:r>
      <w:r w:rsidR="003F4DE5" w:rsidRPr="00B330B8">
        <w:t xml:space="preserve">is then </w:t>
      </w:r>
      <w:r w:rsidR="00824C57" w:rsidRPr="00B330B8">
        <w:t xml:space="preserve">performed by comparing the binary detection vector </w:t>
      </w:r>
      <w:r w:rsidR="00824C57" w:rsidRPr="00B330B8">
        <w:rPr>
          <w:position w:val="-4"/>
        </w:rPr>
        <w:object w:dxaOrig="160" w:dyaOrig="180">
          <v:shape id="_x0000_i1150" type="#_x0000_t75" style="width:7.85pt;height:8.9pt" o:ole="">
            <v:imagedata r:id="rId265" o:title=""/>
          </v:shape>
          <o:OLEObject Type="Embed" ProgID="Equation.DSMT4" ShapeID="_x0000_i1150" DrawAspect="Content" ObjectID="_1629553406" r:id="rId266"/>
        </w:object>
      </w:r>
      <w:r w:rsidR="00824C57" w:rsidRPr="00B330B8">
        <w:t xml:space="preserve"> defined in (16) with the subsequent fault signature Table I.</w:t>
      </w:r>
    </w:p>
    <w:p w:rsidR="002245B4" w:rsidRPr="00B330B8" w:rsidRDefault="002245B4" w:rsidP="00807489">
      <w:pPr>
        <w:ind w:firstLineChars="100" w:firstLine="200"/>
        <w:jc w:val="both"/>
      </w:pPr>
    </w:p>
    <w:p w:rsidR="00844AB6" w:rsidRPr="00B330B8" w:rsidRDefault="002245B4" w:rsidP="002245B4">
      <w:pPr>
        <w:jc w:val="both"/>
      </w:pPr>
      <w:r w:rsidRPr="00B330B8">
        <w:rPr>
          <w:b/>
        </w:rPr>
        <w:lastRenderedPageBreak/>
        <w:t>Remark</w:t>
      </w:r>
      <w:r w:rsidRPr="00B330B8">
        <w:t xml:space="preserve">: </w:t>
      </w:r>
      <w:r w:rsidR="009C0BCB" w:rsidRPr="00B330B8">
        <w:t>This paper does not consider the heavy s</w:t>
      </w:r>
      <w:r w:rsidR="00A73C89" w:rsidRPr="00B330B8">
        <w:t>ensor fault case</w:t>
      </w:r>
      <w:r w:rsidR="001D20F0">
        <w:t>,</w:t>
      </w:r>
      <w:r w:rsidR="00A73C89" w:rsidRPr="00B330B8">
        <w:t xml:space="preserve"> </w:t>
      </w:r>
      <w:r w:rsidR="009669E8">
        <w:t>where</w:t>
      </w:r>
      <w:r w:rsidR="009C0BCB" w:rsidRPr="00B330B8">
        <w:t xml:space="preserve"> </w:t>
      </w:r>
      <w:r w:rsidRPr="00B330B8">
        <w:t>all the sensors are fail</w:t>
      </w:r>
      <w:r w:rsidR="007A6BA3" w:rsidRPr="00B330B8">
        <w:t xml:space="preserve">ed </w:t>
      </w:r>
      <w:r w:rsidRPr="00B330B8">
        <w:t xml:space="preserve">at the same time. In this case, </w:t>
      </w:r>
      <w:r w:rsidR="00EF2584">
        <w:t xml:space="preserve">according to Table I, </w:t>
      </w:r>
      <w:r w:rsidRPr="00B330B8">
        <w:t xml:space="preserve">the </w:t>
      </w:r>
      <w:r w:rsidR="00C15069" w:rsidRPr="00B330B8">
        <w:t xml:space="preserve">control </w:t>
      </w:r>
      <w:r w:rsidRPr="00B330B8">
        <w:t xml:space="preserve">system will </w:t>
      </w:r>
      <w:r w:rsidR="00444011" w:rsidRPr="00B330B8">
        <w:t>isolate</w:t>
      </w:r>
      <w:r w:rsidRPr="00B330B8">
        <w:t xml:space="preserve"> </w:t>
      </w:r>
      <w:r w:rsidR="00226DB5">
        <w:t>a</w:t>
      </w:r>
      <w:r w:rsidRPr="00B330B8">
        <w:t xml:space="preserve"> </w:t>
      </w:r>
      <w:r w:rsidR="006C7C03" w:rsidRPr="00B330B8">
        <w:t xml:space="preserve">wrong </w:t>
      </w:r>
      <w:r w:rsidRPr="00B330B8">
        <w:t xml:space="preserve">actuator fault instead of </w:t>
      </w:r>
      <w:r w:rsidR="00A63308">
        <w:t xml:space="preserve">the </w:t>
      </w:r>
      <w:r w:rsidR="00993182">
        <w:t>sensor faults, but in real application such consistency</w:t>
      </w:r>
      <w:r w:rsidRPr="00B330B8">
        <w:t xml:space="preserve"> is </w:t>
      </w:r>
      <w:r w:rsidR="009C0BCB" w:rsidRPr="00B330B8">
        <w:t xml:space="preserve">rarely </w:t>
      </w:r>
      <w:r w:rsidR="00993182" w:rsidRPr="00B330B8">
        <w:t>occur</w:t>
      </w:r>
      <w:r w:rsidR="00993182">
        <w:t>red</w:t>
      </w:r>
      <w:r w:rsidRPr="00B330B8">
        <w:t xml:space="preserve">.  </w:t>
      </w:r>
    </w:p>
    <w:p w:rsidR="00B86BE0" w:rsidRPr="00B330B8" w:rsidRDefault="00B86BE0" w:rsidP="00B86BE0">
      <w:pPr>
        <w:pStyle w:val="Heading1"/>
        <w:ind w:left="0"/>
      </w:pPr>
      <w:r w:rsidRPr="00B330B8">
        <w:t>Simulation Results</w:t>
      </w:r>
    </w:p>
    <w:p w:rsidR="00E03866" w:rsidRPr="00B330B8" w:rsidRDefault="00B86BE0" w:rsidP="00E03866">
      <w:pPr>
        <w:ind w:firstLineChars="100" w:firstLine="200"/>
        <w:jc w:val="both"/>
      </w:pPr>
      <w:r w:rsidRPr="00B330B8">
        <w:t xml:space="preserve">In order to verify </w:t>
      </w:r>
      <w:r w:rsidR="0065112A" w:rsidRPr="00B330B8">
        <w:t>the developed fault diagnosis system for visual servoing</w:t>
      </w:r>
      <w:r w:rsidRPr="00B330B8">
        <w:t>, we have simulated a</w:t>
      </w:r>
      <w:r w:rsidR="00746D44" w:rsidRPr="00B330B8">
        <w:t>n image-based visual servoing</w:t>
      </w:r>
      <w:r w:rsidR="001A07A0" w:rsidRPr="00B330B8">
        <w:t xml:space="preserve">. </w:t>
      </w:r>
      <w:r w:rsidR="00AD1730" w:rsidRPr="00B330B8">
        <w:t xml:space="preserve">The objective is to </w:t>
      </w:r>
      <w:r w:rsidR="001A7E0D" w:rsidRPr="00B330B8">
        <w:t>position</w:t>
      </w:r>
      <w:r w:rsidR="00AD1730" w:rsidRPr="00B330B8">
        <w:t xml:space="preserve"> the camera in a desired </w:t>
      </w:r>
    </w:p>
    <w:p w:rsidR="00E03866" w:rsidRPr="00883E61" w:rsidRDefault="00E03866" w:rsidP="00E03866">
      <w:pPr>
        <w:rPr>
          <w:color w:val="0000FF"/>
        </w:rPr>
      </w:pPr>
      <w:r w:rsidRPr="00883E61">
        <w:rPr>
          <w:noProof/>
          <w:color w:val="0000FF"/>
          <w:lang w:val="en-GB" w:eastAsia="en-GB"/>
        </w:rPr>
        <w:drawing>
          <wp:inline distT="0" distB="0" distL="0" distR="0" wp14:anchorId="3A800389" wp14:editId="5C1462BA">
            <wp:extent cx="3023334" cy="1606641"/>
            <wp:effectExtent l="0" t="0" r="5715" b="0"/>
            <wp:docPr id="78" name="Picture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2"/>
                    <pic:cNvPicPr>
                      <a:picLocks noChangeAspect="1" noChangeArrowheads="1"/>
                    </pic:cNvPicPr>
                  </pic:nvPicPr>
                  <pic:blipFill rotWithShape="1">
                    <a:blip r:embed="rId2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251" t="4702" r="7534" b="-171"/>
                    <a:stretch/>
                  </pic:blipFill>
                  <pic:spPr bwMode="auto">
                    <a:xfrm>
                      <a:off x="0" y="0"/>
                      <a:ext cx="3034652" cy="1612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03866" w:rsidRPr="000A44EA" w:rsidRDefault="00E03866" w:rsidP="00E03866">
      <w:pPr>
        <w:jc w:val="center"/>
        <w:rPr>
          <w:sz w:val="16"/>
          <w:szCs w:val="16"/>
        </w:rPr>
      </w:pPr>
      <w:r w:rsidRPr="000A44EA">
        <w:rPr>
          <w:sz w:val="16"/>
          <w:szCs w:val="16"/>
        </w:rPr>
        <w:t>a)</w:t>
      </w:r>
    </w:p>
    <w:p w:rsidR="00E03866" w:rsidRPr="00883E61" w:rsidRDefault="00E03866" w:rsidP="00E03866">
      <w:pPr>
        <w:rPr>
          <w:color w:val="0000FF"/>
        </w:rPr>
      </w:pPr>
      <w:r>
        <w:rPr>
          <w:color w:val="0000FF"/>
        </w:rPr>
        <w:t xml:space="preserve">  </w:t>
      </w:r>
      <w:r>
        <w:rPr>
          <w:noProof/>
          <w:color w:val="0000FF"/>
          <w:lang w:val="en-GB" w:eastAsia="en-GB"/>
        </w:rPr>
        <w:drawing>
          <wp:inline distT="0" distB="0" distL="0" distR="0" wp14:anchorId="151C701C" wp14:editId="7F05A348">
            <wp:extent cx="2880624" cy="1582136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2"/>
                    <pic:cNvPicPr>
                      <a:picLocks noChangeAspect="1" noChangeArrowheads="1"/>
                    </pic:cNvPicPr>
                  </pic:nvPicPr>
                  <pic:blipFill rotWithShape="1">
                    <a:blip r:embed="rId2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864" t="6236" r="8350" b="1699"/>
                    <a:stretch/>
                  </pic:blipFill>
                  <pic:spPr bwMode="auto">
                    <a:xfrm>
                      <a:off x="0" y="0"/>
                      <a:ext cx="2892022" cy="15883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03866" w:rsidRPr="000A44EA" w:rsidRDefault="00E03866" w:rsidP="00E03866">
      <w:pPr>
        <w:jc w:val="center"/>
        <w:rPr>
          <w:sz w:val="16"/>
          <w:szCs w:val="16"/>
        </w:rPr>
      </w:pPr>
      <w:r w:rsidRPr="000A44EA">
        <w:rPr>
          <w:sz w:val="16"/>
          <w:szCs w:val="16"/>
        </w:rPr>
        <w:t>b)</w:t>
      </w:r>
    </w:p>
    <w:p w:rsidR="00E03866" w:rsidRPr="000A44EA" w:rsidRDefault="00E03866" w:rsidP="00E03866">
      <w:pPr>
        <w:jc w:val="both"/>
        <w:rPr>
          <w:rFonts w:eastAsia="SimSun"/>
          <w:sz w:val="16"/>
          <w:szCs w:val="16"/>
        </w:rPr>
      </w:pPr>
      <w:r w:rsidRPr="000A44EA">
        <w:rPr>
          <w:rFonts w:eastAsia="SimSun"/>
          <w:sz w:val="16"/>
          <w:szCs w:val="16"/>
        </w:rPr>
        <w:t xml:space="preserve">Fig. 7. Kalman filter estimation error when the system in normal operation and the selected threshold values. Blue line for </w:t>
      </w:r>
      <w:r w:rsidRPr="000A44EA">
        <w:rPr>
          <w:position w:val="-6"/>
        </w:rPr>
        <w:object w:dxaOrig="400" w:dyaOrig="220">
          <v:shape id="_x0000_i1151" type="#_x0000_t75" style="width:19.95pt;height:10.7pt" o:ole="">
            <v:imagedata r:id="rId269" o:title=""/>
          </v:shape>
          <o:OLEObject Type="Embed" ProgID="Equation.DSMT4" ShapeID="_x0000_i1151" DrawAspect="Content" ObjectID="_1629553407" r:id="rId270"/>
        </w:object>
      </w:r>
      <w:r w:rsidRPr="000A44EA">
        <w:rPr>
          <w:rFonts w:eastAsia="SimSun"/>
          <w:sz w:val="16"/>
          <w:szCs w:val="16"/>
        </w:rPr>
        <w:t xml:space="preserve">, red line for </w:t>
      </w:r>
      <w:r w:rsidRPr="000A44EA">
        <w:rPr>
          <w:position w:val="-6"/>
        </w:rPr>
        <w:object w:dxaOrig="420" w:dyaOrig="220">
          <v:shape id="_x0000_i1152" type="#_x0000_t75" style="width:21.4pt;height:10.7pt" o:ole="">
            <v:imagedata r:id="rId271" o:title=""/>
          </v:shape>
          <o:OLEObject Type="Embed" ProgID="Equation.DSMT4" ShapeID="_x0000_i1152" DrawAspect="Content" ObjectID="_1629553408" r:id="rId272"/>
        </w:object>
      </w:r>
      <w:r w:rsidRPr="000A44EA">
        <w:rPr>
          <w:rFonts w:eastAsia="SimSun"/>
          <w:sz w:val="16"/>
          <w:szCs w:val="16"/>
        </w:rPr>
        <w:t xml:space="preserve"> and green line for </w:t>
      </w:r>
      <w:r w:rsidRPr="000A44EA">
        <w:rPr>
          <w:position w:val="-6"/>
        </w:rPr>
        <w:object w:dxaOrig="499" w:dyaOrig="220">
          <v:shape id="_x0000_i1153" type="#_x0000_t75" style="width:24.95pt;height:10.7pt" o:ole="">
            <v:imagedata r:id="rId273" o:title=""/>
          </v:shape>
          <o:OLEObject Type="Embed" ProgID="Equation.DSMT4" ShapeID="_x0000_i1153" DrawAspect="Content" ObjectID="_1629553409" r:id="rId274"/>
        </w:object>
      </w:r>
      <w:r w:rsidRPr="000A44EA">
        <w:rPr>
          <w:rFonts w:eastAsia="SimSun"/>
          <w:sz w:val="16"/>
          <w:szCs w:val="16"/>
        </w:rPr>
        <w:t>(note that b) is just an zoom out of a)).</w:t>
      </w:r>
    </w:p>
    <w:p w:rsidR="00E03866" w:rsidRDefault="00E03866" w:rsidP="00CD7352">
      <w:pPr>
        <w:ind w:firstLineChars="100" w:firstLine="200"/>
        <w:jc w:val="both"/>
      </w:pPr>
    </w:p>
    <w:p w:rsidR="00844AB6" w:rsidRPr="000A44EA" w:rsidRDefault="00AD1730" w:rsidP="00E03866">
      <w:pPr>
        <w:jc w:val="both"/>
      </w:pPr>
      <w:r w:rsidRPr="00B330B8">
        <w:t>position</w:t>
      </w:r>
      <w:r w:rsidR="00F0680E" w:rsidRPr="00B330B8">
        <w:t xml:space="preserve"> </w:t>
      </w:r>
      <w:r w:rsidR="001A7E0D" w:rsidRPr="00B330B8">
        <w:t>in a relation</w:t>
      </w:r>
      <w:r w:rsidR="00F0680E" w:rsidRPr="00B330B8">
        <w:t xml:space="preserve"> to the target, which is </w:t>
      </w:r>
      <w:r w:rsidR="00724D86" w:rsidRPr="00B330B8">
        <w:t>re</w:t>
      </w:r>
      <w:r w:rsidR="006106B2" w:rsidRPr="00B330B8">
        <w:t xml:space="preserve">presented by </w:t>
      </w:r>
      <w:r w:rsidR="00F0680E" w:rsidRPr="00B330B8">
        <w:t>four points</w:t>
      </w:r>
      <w:r w:rsidR="00B86BE0" w:rsidRPr="00B330B8">
        <w:t>.</w:t>
      </w:r>
      <w:r w:rsidR="00840389" w:rsidRPr="00B330B8">
        <w:t xml:space="preserve"> The size of the image is 1000x1000</w:t>
      </w:r>
      <w:r w:rsidR="008F61DA" w:rsidRPr="00B330B8">
        <w:t xml:space="preserve"> pixel</w:t>
      </w:r>
      <w:r w:rsidR="00F0680E" w:rsidRPr="00B330B8">
        <w:t xml:space="preserve">. </w:t>
      </w:r>
      <w:r w:rsidR="00051E83" w:rsidRPr="00B330B8">
        <w:t>The das</w:t>
      </w:r>
      <w:r w:rsidR="00883E61">
        <w:t>hed and dot-dashed lines in the</w:t>
      </w:r>
      <w:r w:rsidR="001602F4" w:rsidRPr="00B330B8">
        <w:t xml:space="preserve"> </w:t>
      </w:r>
      <w:r w:rsidR="00051E83" w:rsidRPr="00B330B8">
        <w:t>image space in</w:t>
      </w:r>
      <w:r w:rsidR="001602F4" w:rsidRPr="00B330B8">
        <w:t xml:space="preserve"> </w:t>
      </w:r>
      <w:r w:rsidR="00883E61">
        <w:t xml:space="preserve">Fig. </w:t>
      </w:r>
      <w:r w:rsidR="00810A8A">
        <w:t>6</w:t>
      </w:r>
      <w:r w:rsidR="00883E61">
        <w:t>a)</w:t>
      </w:r>
      <w:r w:rsidR="001602F4" w:rsidRPr="00B330B8">
        <w:t xml:space="preserve"> </w:t>
      </w:r>
      <w:r w:rsidR="00883E61">
        <w:t>are</w:t>
      </w:r>
      <w:r w:rsidR="001602F4" w:rsidRPr="00B330B8">
        <w:t xml:space="preserve"> </w:t>
      </w:r>
      <w:r w:rsidR="00051E83" w:rsidRPr="00B330B8">
        <w:t>t</w:t>
      </w:r>
      <w:r w:rsidR="00F0680E" w:rsidRPr="00B330B8">
        <w:t xml:space="preserve">he </w:t>
      </w:r>
      <w:r w:rsidR="00844AB6" w:rsidRPr="00B330B8">
        <w:t>coordinate of the four points in the initial image and desired image</w:t>
      </w:r>
      <w:r w:rsidR="00546252">
        <w:t>, respectively</w:t>
      </w:r>
      <w:r w:rsidR="00844AB6" w:rsidRPr="00B330B8">
        <w:t xml:space="preserve">. For KF, using a trial-and-error procedure, the parameters are set as </w:t>
      </w:r>
      <w:r w:rsidR="00844AB6" w:rsidRPr="00B330B8">
        <w:rPr>
          <w:position w:val="-10"/>
        </w:rPr>
        <w:object w:dxaOrig="940" w:dyaOrig="300">
          <v:shape id="_x0000_i1154" type="#_x0000_t75" style="width:46.7pt;height:14.95pt" o:ole="">
            <v:imagedata r:id="rId275" o:title=""/>
          </v:shape>
          <o:OLEObject Type="Embed" ProgID="Equation.DSMT4" ShapeID="_x0000_i1154" DrawAspect="Content" ObjectID="_1629553410" r:id="rId276"/>
        </w:object>
      </w:r>
      <w:r w:rsidR="00844AB6" w:rsidRPr="00B330B8">
        <w:t xml:space="preserve"> and </w:t>
      </w:r>
      <w:r w:rsidR="00844AB6" w:rsidRPr="00B330B8">
        <w:rPr>
          <w:position w:val="-10"/>
        </w:rPr>
        <w:object w:dxaOrig="620" w:dyaOrig="300">
          <v:shape id="_x0000_i1155" type="#_x0000_t75" style="width:30.65pt;height:14.95pt" o:ole="">
            <v:imagedata r:id="rId277" o:title=""/>
          </v:shape>
          <o:OLEObject Type="Embed" ProgID="Equation.DSMT4" ShapeID="_x0000_i1155" DrawAspect="Content" ObjectID="_1629553411" r:id="rId278"/>
        </w:object>
      </w:r>
      <w:r w:rsidR="00844AB6" w:rsidRPr="00B330B8">
        <w:t xml:space="preserve">. To verify the developed algorithm, the visual servoing system </w:t>
      </w:r>
      <w:r w:rsidR="00FE7A7F">
        <w:t xml:space="preserve">is considered </w:t>
      </w:r>
      <w:r w:rsidR="00844AB6" w:rsidRPr="00B330B8">
        <w:t>in three working scenarios</w:t>
      </w:r>
      <w:r w:rsidR="006721D7">
        <w:t>: normal operation, sensor fault and actuator fault</w:t>
      </w:r>
      <w:r w:rsidR="00844AB6" w:rsidRPr="00B330B8">
        <w:t xml:space="preserve">. </w:t>
      </w:r>
      <w:r w:rsidR="00844AB6" w:rsidRPr="000A44EA">
        <w:t xml:space="preserve">On the other hand, because the residual and the corresponding chosen thresholds are dependent on the system uncertainties and noises as the analysis in section IV, the system </w:t>
      </w:r>
      <w:r w:rsidR="00121443">
        <w:t xml:space="preserve">is modeled </w:t>
      </w:r>
      <w:r w:rsidR="00844AB6" w:rsidRPr="000A44EA">
        <w:t xml:space="preserve">with different </w:t>
      </w:r>
      <w:r w:rsidR="00136009">
        <w:t xml:space="preserve">level of </w:t>
      </w:r>
      <w:r w:rsidR="00844AB6" w:rsidRPr="000A44EA">
        <w:t xml:space="preserve">measurement noise conditions </w:t>
      </w:r>
      <w:r w:rsidR="00844AB6" w:rsidRPr="000A44EA">
        <w:rPr>
          <w:position w:val="-6"/>
        </w:rPr>
        <w:object w:dxaOrig="480" w:dyaOrig="240">
          <v:shape id="_x0000_i1156" type="#_x0000_t75" style="width:24.25pt;height:12.1pt" o:ole="">
            <v:imagedata r:id="rId279" o:title=""/>
          </v:shape>
          <o:OLEObject Type="Embed" ProgID="Equation.DSMT4" ShapeID="_x0000_i1156" DrawAspect="Content" ObjectID="_1629553412" r:id="rId280"/>
        </w:object>
      </w:r>
      <w:r w:rsidR="00844AB6" w:rsidRPr="000A44EA">
        <w:t xml:space="preserve">,  </w:t>
      </w:r>
      <w:r w:rsidR="00844AB6" w:rsidRPr="000A44EA">
        <w:rPr>
          <w:position w:val="-6"/>
        </w:rPr>
        <w:object w:dxaOrig="520" w:dyaOrig="240">
          <v:shape id="_x0000_i1157" type="#_x0000_t75" style="width:26.4pt;height:12.1pt" o:ole="">
            <v:imagedata r:id="rId281" o:title=""/>
          </v:shape>
          <o:OLEObject Type="Embed" ProgID="Equation.DSMT4" ShapeID="_x0000_i1157" DrawAspect="Content" ObjectID="_1629553413" r:id="rId282"/>
        </w:object>
      </w:r>
      <w:r w:rsidR="00844AB6" w:rsidRPr="000A44EA">
        <w:t xml:space="preserve"> and </w:t>
      </w:r>
      <w:r w:rsidR="00844AB6" w:rsidRPr="000A44EA">
        <w:rPr>
          <w:position w:val="-6"/>
        </w:rPr>
        <w:object w:dxaOrig="600" w:dyaOrig="240">
          <v:shape id="_x0000_i1158" type="#_x0000_t75" style="width:29.95pt;height:12.1pt" o:ole="">
            <v:imagedata r:id="rId283" o:title=""/>
          </v:shape>
          <o:OLEObject Type="Embed" ProgID="Equation.DSMT4" ShapeID="_x0000_i1158" DrawAspect="Content" ObjectID="_1629553414" r:id="rId284"/>
        </w:object>
      </w:r>
      <w:r w:rsidR="00844AB6" w:rsidRPr="000A44EA">
        <w:t xml:space="preserve">, where </w:t>
      </w:r>
      <w:r w:rsidR="00844AB6" w:rsidRPr="000A44EA">
        <w:rPr>
          <w:position w:val="-6"/>
        </w:rPr>
        <w:object w:dxaOrig="220" w:dyaOrig="200">
          <v:shape id="_x0000_i1159" type="#_x0000_t75" style="width:11.4pt;height:9.6pt" o:ole="">
            <v:imagedata r:id="rId285" o:title=""/>
          </v:shape>
          <o:OLEObject Type="Embed" ProgID="Equation.DSMT4" ShapeID="_x0000_i1159" DrawAspect="Content" ObjectID="_1629553415" r:id="rId286"/>
        </w:object>
      </w:r>
      <w:r w:rsidR="00844AB6" w:rsidRPr="000A44EA">
        <w:t xml:space="preserve"> is the mean value of the noises.</w:t>
      </w:r>
    </w:p>
    <w:p w:rsidR="00E03866" w:rsidRPr="00B330B8" w:rsidRDefault="00E03866" w:rsidP="00E03866">
      <w:pPr>
        <w:pStyle w:val="Heading2"/>
        <w:ind w:left="0"/>
      </w:pPr>
      <w:r w:rsidRPr="00B330B8">
        <w:t>Visual Servoing in Normal Operation</w:t>
      </w:r>
    </w:p>
    <w:p w:rsidR="00E03866" w:rsidRPr="00AD057F" w:rsidRDefault="00E03866" w:rsidP="008D2EB1">
      <w:pPr>
        <w:ind w:firstLineChars="100" w:firstLine="200"/>
        <w:jc w:val="both"/>
        <w:rPr>
          <w:rFonts w:eastAsia="SimSun"/>
          <w:position w:val="-10"/>
        </w:rPr>
      </w:pPr>
      <w:r w:rsidRPr="00B330B8">
        <w:t xml:space="preserve">The tracking performance of the visual servoing system in normal operation for the case </w:t>
      </w:r>
      <w:r w:rsidRPr="00B330B8">
        <w:rPr>
          <w:position w:val="-6"/>
        </w:rPr>
        <w:object w:dxaOrig="480" w:dyaOrig="240">
          <v:shape id="_x0000_i1160" type="#_x0000_t75" style="width:24.25pt;height:12.1pt" o:ole="">
            <v:imagedata r:id="rId279" o:title=""/>
          </v:shape>
          <o:OLEObject Type="Embed" ProgID="Equation.DSMT4" ShapeID="_x0000_i1160" DrawAspect="Content" ObjectID="_1629553416" r:id="rId287"/>
        </w:object>
      </w:r>
      <w:r w:rsidRPr="00B330B8">
        <w:t xml:space="preserve"> is shown in Fig. </w:t>
      </w:r>
      <w:r>
        <w:t>6</w:t>
      </w:r>
      <w:r w:rsidRPr="00B330B8">
        <w:t xml:space="preserve"> (the results  for  </w:t>
      </w:r>
      <w:r w:rsidRPr="00B330B8">
        <w:rPr>
          <w:position w:val="-6"/>
        </w:rPr>
        <w:object w:dxaOrig="520" w:dyaOrig="240">
          <v:shape id="_x0000_i1161" type="#_x0000_t75" style="width:26.4pt;height:12.1pt" o:ole="">
            <v:imagedata r:id="rId281" o:title=""/>
          </v:shape>
          <o:OLEObject Type="Embed" ProgID="Equation.DSMT4" ShapeID="_x0000_i1161" DrawAspect="Content" ObjectID="_1629553417" r:id="rId288"/>
        </w:object>
      </w:r>
      <w:r w:rsidRPr="00B330B8">
        <w:t xml:space="preserve">  and  </w:t>
      </w:r>
      <w:r w:rsidRPr="00B330B8">
        <w:rPr>
          <w:position w:val="-6"/>
        </w:rPr>
        <w:object w:dxaOrig="600" w:dyaOrig="240">
          <v:shape id="_x0000_i1162" type="#_x0000_t75" style="width:29.95pt;height:12.1pt" o:ole="">
            <v:imagedata r:id="rId283" o:title=""/>
          </v:shape>
          <o:OLEObject Type="Embed" ProgID="Equation.DSMT4" ShapeID="_x0000_i1162" DrawAspect="Content" ObjectID="_1629553418" r:id="rId289"/>
        </w:object>
      </w:r>
      <w:r w:rsidRPr="00B330B8">
        <w:t xml:space="preserve">  are not shown to reduce the length of </w:t>
      </w:r>
      <w:r>
        <w:t xml:space="preserve">the </w:t>
      </w:r>
      <w:r w:rsidRPr="00B330B8">
        <w:t xml:space="preserve">paper). The result shows that the system provides a good tracking performance. The KF estimation errors for the three cases, </w:t>
      </w:r>
      <w:r w:rsidRPr="00B330B8">
        <w:rPr>
          <w:position w:val="-6"/>
        </w:rPr>
        <w:object w:dxaOrig="480" w:dyaOrig="240">
          <v:shape id="_x0000_i1163" type="#_x0000_t75" style="width:24.25pt;height:12.1pt" o:ole="">
            <v:imagedata r:id="rId279" o:title=""/>
          </v:shape>
          <o:OLEObject Type="Embed" ProgID="Equation.DSMT4" ShapeID="_x0000_i1163" DrawAspect="Content" ObjectID="_1629553419" r:id="rId290"/>
        </w:object>
      </w:r>
      <w:r w:rsidRPr="00B330B8">
        <w:t xml:space="preserve">,  </w:t>
      </w:r>
      <w:r w:rsidRPr="00B330B8">
        <w:rPr>
          <w:position w:val="-6"/>
        </w:rPr>
        <w:object w:dxaOrig="520" w:dyaOrig="240">
          <v:shape id="_x0000_i1164" type="#_x0000_t75" style="width:26.4pt;height:12.1pt" o:ole="">
            <v:imagedata r:id="rId281" o:title=""/>
          </v:shape>
          <o:OLEObject Type="Embed" ProgID="Equation.DSMT4" ShapeID="_x0000_i1164" DrawAspect="Content" ObjectID="_1629553420" r:id="rId291"/>
        </w:object>
      </w:r>
      <w:r w:rsidRPr="00B330B8">
        <w:t xml:space="preserve"> and </w:t>
      </w:r>
      <w:r w:rsidRPr="00B330B8">
        <w:rPr>
          <w:position w:val="-6"/>
        </w:rPr>
        <w:object w:dxaOrig="600" w:dyaOrig="240">
          <v:shape id="_x0000_i1165" type="#_x0000_t75" style="width:29.95pt;height:12.1pt" o:ole="">
            <v:imagedata r:id="rId283" o:title=""/>
          </v:shape>
          <o:OLEObject Type="Embed" ProgID="Equation.DSMT4" ShapeID="_x0000_i1165" DrawAspect="Content" ObjectID="_1629553421" r:id="rId292"/>
        </w:object>
      </w:r>
      <w:r w:rsidRPr="00B330B8">
        <w:t xml:space="preserve">, are shown in Fig. </w:t>
      </w:r>
      <w:r>
        <w:t>7</w:t>
      </w:r>
      <w:r w:rsidRPr="00B330B8">
        <w:t xml:space="preserve">. </w:t>
      </w:r>
      <w:r w:rsidR="006A2AD5">
        <w:t>It</w:t>
      </w:r>
      <w:r w:rsidRPr="00B330B8">
        <w:t xml:space="preserve"> </w:t>
      </w:r>
      <w:r w:rsidRPr="00B330B8">
        <w:t xml:space="preserve">can </w:t>
      </w:r>
      <w:r w:rsidR="006A2AD5">
        <w:t xml:space="preserve">be </w:t>
      </w:r>
      <w:r w:rsidRPr="00B330B8">
        <w:t>see</w:t>
      </w:r>
      <w:r w:rsidR="006A2AD5">
        <w:t>n</w:t>
      </w:r>
      <w:r w:rsidRPr="00B330B8">
        <w:t xml:space="preserve"> from Fig. </w:t>
      </w:r>
      <w:r>
        <w:t>7</w:t>
      </w:r>
      <w:r w:rsidRPr="00B330B8">
        <w:t xml:space="preserve"> that the KF estimation errors of all the feature points are close to zero after a few iterations when the system in normal operation. It is obvious to see that the bigger the system noises are, the bigger the residual</w:t>
      </w:r>
      <w:r w:rsidR="006358C4">
        <w:t>s</w:t>
      </w:r>
      <w:r w:rsidRPr="00B330B8">
        <w:t xml:space="preserve"> obtain. The result</w:t>
      </w:r>
      <w:r w:rsidR="00764BBA">
        <w:t>s are</w:t>
      </w:r>
      <w:r w:rsidRPr="00B330B8">
        <w:t xml:space="preserve"> identical to the analyzed theoretical in section IV. </w:t>
      </w:r>
      <w:r w:rsidR="006A2AD5">
        <w:t>It can be</w:t>
      </w:r>
      <w:r w:rsidRPr="00B330B8">
        <w:t xml:space="preserve"> assume</w:t>
      </w:r>
      <w:r w:rsidR="006A2AD5">
        <w:t>d</w:t>
      </w:r>
      <w:r w:rsidRPr="00B330B8">
        <w:t xml:space="preserve"> that the </w:t>
      </w:r>
      <w:r>
        <w:t xml:space="preserve">unknown </w:t>
      </w:r>
      <w:r w:rsidRPr="00B330B8">
        <w:t>fault</w:t>
      </w:r>
      <w:r>
        <w:t>s</w:t>
      </w:r>
      <w:r w:rsidRPr="00B330B8">
        <w:t xml:space="preserve"> only occur after the KF </w:t>
      </w:r>
      <w:r w:rsidR="0036551A" w:rsidRPr="00B330B8">
        <w:t>estimation error</w:t>
      </w:r>
      <w:r w:rsidR="0036551A">
        <w:t>s</w:t>
      </w:r>
      <w:r w:rsidR="0036551A" w:rsidRPr="00B330B8">
        <w:t xml:space="preserve"> converge close to zero (after the iteration 5</w:t>
      </w:r>
      <w:r w:rsidR="00AD057F">
        <w:t xml:space="preserve"> </w:t>
      </w:r>
      <w:r w:rsidR="006A2AD5">
        <w:t>in</w:t>
      </w:r>
      <w:r w:rsidR="00AD057F">
        <w:t xml:space="preserve"> </w:t>
      </w:r>
      <w:r w:rsidR="00AD057F" w:rsidRPr="00B330B8">
        <w:t xml:space="preserve">Fig. </w:t>
      </w:r>
      <w:r w:rsidR="00AD057F">
        <w:t>7</w:t>
      </w:r>
      <w:r w:rsidR="006A2AD5">
        <w:t>). Then,</w:t>
      </w:r>
      <w:r w:rsidR="00AD057F">
        <w:t xml:space="preserve"> </w:t>
      </w:r>
      <w:r w:rsidR="006A2AD5">
        <w:t>from</w:t>
      </w:r>
      <w:r w:rsidR="00AD057F">
        <w:t xml:space="preserve"> </w:t>
      </w:r>
      <w:r w:rsidR="00AD057F" w:rsidRPr="00B330B8">
        <w:t>analysis</w:t>
      </w:r>
      <w:r w:rsidR="006A2AD5">
        <w:t xml:space="preserve"> in section IVA, </w:t>
      </w:r>
      <w:r w:rsidR="00AD057F">
        <w:t xml:space="preserve">the thresholds, </w:t>
      </w:r>
      <w:r w:rsidR="00AD057F" w:rsidRPr="00B330B8">
        <w:rPr>
          <w:rFonts w:eastAsia="SimSun"/>
          <w:position w:val="-10"/>
        </w:rPr>
        <w:object w:dxaOrig="340" w:dyaOrig="300">
          <v:shape id="_x0000_i1166" type="#_x0000_t75" style="width:17.1pt;height:14.95pt" o:ole="">
            <v:imagedata r:id="rId145" o:title=""/>
          </v:shape>
          <o:OLEObject Type="Embed" ProgID="Equation.DSMT4" ShapeID="_x0000_i1166" DrawAspect="Content" ObjectID="_1629553422" r:id="rId293"/>
        </w:object>
      </w:r>
      <w:r w:rsidR="00AD057F">
        <w:t>, a</w:t>
      </w:r>
      <w:r w:rsidR="00AD057F" w:rsidRPr="00B330B8">
        <w:t xml:space="preserve">re selected as shown in Fig. </w:t>
      </w:r>
      <w:r w:rsidR="00AD057F">
        <w:t>7</w:t>
      </w:r>
      <w:r w:rsidR="00AD057F" w:rsidRPr="00B330B8">
        <w:t xml:space="preserve"> for the three cases </w:t>
      </w:r>
      <w:r w:rsidR="00AD057F" w:rsidRPr="00B330B8">
        <w:rPr>
          <w:position w:val="-6"/>
        </w:rPr>
        <w:object w:dxaOrig="480" w:dyaOrig="240">
          <v:shape id="_x0000_i1167" type="#_x0000_t75" style="width:24.25pt;height:12.1pt" o:ole="">
            <v:imagedata r:id="rId279" o:title=""/>
          </v:shape>
          <o:OLEObject Type="Embed" ProgID="Equation.DSMT4" ShapeID="_x0000_i1167" DrawAspect="Content" ObjectID="_1629553423" r:id="rId294"/>
        </w:object>
      </w:r>
      <w:r w:rsidR="00AD057F">
        <w:t xml:space="preserve">(blue line), </w:t>
      </w:r>
      <w:r w:rsidR="00AD057F" w:rsidRPr="00B330B8">
        <w:rPr>
          <w:position w:val="-6"/>
        </w:rPr>
        <w:object w:dxaOrig="520" w:dyaOrig="240">
          <v:shape id="_x0000_i1168" type="#_x0000_t75" style="width:26.4pt;height:12.1pt" o:ole="">
            <v:imagedata r:id="rId281" o:title=""/>
          </v:shape>
          <o:OLEObject Type="Embed" ProgID="Equation.DSMT4" ShapeID="_x0000_i1168" DrawAspect="Content" ObjectID="_1629553424" r:id="rId295"/>
        </w:object>
      </w:r>
      <w:r w:rsidR="00AD057F" w:rsidRPr="00B330B8">
        <w:t xml:space="preserve">(red line) and </w:t>
      </w:r>
      <w:r w:rsidR="00AD057F" w:rsidRPr="00B330B8">
        <w:rPr>
          <w:position w:val="-6"/>
        </w:rPr>
        <w:object w:dxaOrig="600" w:dyaOrig="240">
          <v:shape id="_x0000_i1169" type="#_x0000_t75" style="width:29.95pt;height:12.1pt" o:ole="">
            <v:imagedata r:id="rId283" o:title=""/>
          </v:shape>
          <o:OLEObject Type="Embed" ProgID="Equation.DSMT4" ShapeID="_x0000_i1169" DrawAspect="Content" ObjectID="_1629553425" r:id="rId296"/>
        </w:object>
      </w:r>
      <w:r w:rsidR="00AD057F" w:rsidRPr="00B330B8">
        <w:t>(green</w:t>
      </w:r>
    </w:p>
    <w:p w:rsidR="007D08F3" w:rsidRPr="00B330B8" w:rsidRDefault="007D08F3" w:rsidP="007D08F3">
      <w:pPr>
        <w:jc w:val="center"/>
        <w:rPr>
          <w:sz w:val="16"/>
          <w:szCs w:val="16"/>
        </w:rPr>
      </w:pPr>
      <w:r w:rsidRPr="00B330B8">
        <w:rPr>
          <w:noProof/>
          <w:sz w:val="16"/>
          <w:szCs w:val="16"/>
          <w:lang w:val="en-GB" w:eastAsia="en-GB"/>
        </w:rPr>
        <w:drawing>
          <wp:inline distT="0" distB="0" distL="0" distR="0" wp14:anchorId="5705514B" wp14:editId="020C824A">
            <wp:extent cx="3114110" cy="964177"/>
            <wp:effectExtent l="0" t="0" r="0" b="0"/>
            <wp:docPr id="83" name="Picture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7"/>
                    <pic:cNvPicPr>
                      <a:picLocks noChangeAspect="1" noChangeArrowheads="1"/>
                    </pic:cNvPicPr>
                  </pic:nvPicPr>
                  <pic:blipFill>
                    <a:blip r:embed="rId2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28457" cy="9686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D08F3" w:rsidRPr="00B330B8" w:rsidRDefault="000A44EA" w:rsidP="007D08F3">
      <w:pPr>
        <w:jc w:val="center"/>
        <w:rPr>
          <w:sz w:val="16"/>
          <w:szCs w:val="16"/>
        </w:rPr>
      </w:pPr>
      <w:r>
        <w:rPr>
          <w:sz w:val="16"/>
          <w:szCs w:val="16"/>
        </w:rPr>
        <w:t>a</w:t>
      </w:r>
      <w:r w:rsidR="007D08F3" w:rsidRPr="00B330B8">
        <w:rPr>
          <w:sz w:val="16"/>
          <w:szCs w:val="16"/>
        </w:rPr>
        <w:t>)</w:t>
      </w:r>
    </w:p>
    <w:p w:rsidR="007D08F3" w:rsidRPr="00B330B8" w:rsidRDefault="007D08F3" w:rsidP="007D08F3">
      <w:pPr>
        <w:jc w:val="center"/>
        <w:rPr>
          <w:sz w:val="16"/>
          <w:szCs w:val="16"/>
        </w:rPr>
      </w:pPr>
      <w:r w:rsidRPr="00B330B8">
        <w:rPr>
          <w:noProof/>
          <w:sz w:val="16"/>
          <w:szCs w:val="16"/>
          <w:lang w:val="en-GB" w:eastAsia="en-GB"/>
        </w:rPr>
        <w:drawing>
          <wp:inline distT="0" distB="0" distL="0" distR="0" wp14:anchorId="45C11C0D" wp14:editId="1C5DF8F0">
            <wp:extent cx="3114110" cy="964177"/>
            <wp:effectExtent l="0" t="0" r="0" b="0"/>
            <wp:docPr id="84" name="Picture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8"/>
                    <pic:cNvPicPr>
                      <a:picLocks noChangeAspect="1" noChangeArrowheads="1"/>
                    </pic:cNvPicPr>
                  </pic:nvPicPr>
                  <pic:blipFill>
                    <a:blip r:embed="rId2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36589" cy="9711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D08F3" w:rsidRPr="00B330B8" w:rsidRDefault="000A44EA" w:rsidP="007D08F3">
      <w:pPr>
        <w:jc w:val="center"/>
        <w:rPr>
          <w:sz w:val="16"/>
          <w:szCs w:val="16"/>
        </w:rPr>
      </w:pPr>
      <w:r>
        <w:rPr>
          <w:sz w:val="16"/>
          <w:szCs w:val="16"/>
        </w:rPr>
        <w:t>b</w:t>
      </w:r>
      <w:r w:rsidR="007D08F3" w:rsidRPr="00B330B8">
        <w:rPr>
          <w:sz w:val="16"/>
          <w:szCs w:val="16"/>
        </w:rPr>
        <w:t>)</w:t>
      </w:r>
    </w:p>
    <w:p w:rsidR="00A00E10" w:rsidRDefault="007D08F3" w:rsidP="00A00E10">
      <w:pPr>
        <w:jc w:val="both"/>
        <w:rPr>
          <w:rFonts w:eastAsia="SimSun"/>
          <w:sz w:val="16"/>
          <w:szCs w:val="16"/>
        </w:rPr>
      </w:pPr>
      <w:r w:rsidRPr="00B330B8">
        <w:rPr>
          <w:rFonts w:eastAsia="SimSun"/>
          <w:sz w:val="16"/>
          <w:szCs w:val="16"/>
        </w:rPr>
        <w:t xml:space="preserve">Fig. </w:t>
      </w:r>
      <w:r w:rsidR="00A85DBB">
        <w:rPr>
          <w:rFonts w:eastAsia="SimSun"/>
          <w:sz w:val="16"/>
          <w:szCs w:val="16"/>
        </w:rPr>
        <w:t>8</w:t>
      </w:r>
      <w:r w:rsidRPr="00B330B8">
        <w:rPr>
          <w:rFonts w:eastAsia="SimSun"/>
          <w:sz w:val="16"/>
          <w:szCs w:val="16"/>
        </w:rPr>
        <w:t xml:space="preserve">. Tracking performance of visual servoing when the failures existed in the feature points 3 and 4. </w:t>
      </w:r>
      <w:r w:rsidR="000A44EA">
        <w:rPr>
          <w:rFonts w:eastAsia="SimSun"/>
          <w:sz w:val="16"/>
          <w:szCs w:val="16"/>
        </w:rPr>
        <w:t>a</w:t>
      </w:r>
      <w:r w:rsidRPr="00B330B8">
        <w:rPr>
          <w:rFonts w:eastAsia="SimSun"/>
          <w:sz w:val="16"/>
          <w:szCs w:val="16"/>
        </w:rPr>
        <w:t xml:space="preserve">) control inputs, </w:t>
      </w:r>
      <w:r w:rsidR="000A44EA">
        <w:rPr>
          <w:rFonts w:eastAsia="SimSun"/>
          <w:sz w:val="16"/>
          <w:szCs w:val="16"/>
        </w:rPr>
        <w:t>b</w:t>
      </w:r>
      <w:r w:rsidRPr="00B330B8">
        <w:rPr>
          <w:rFonts w:eastAsia="SimSun"/>
          <w:sz w:val="16"/>
          <w:szCs w:val="16"/>
        </w:rPr>
        <w:t>) Image error.</w:t>
      </w:r>
    </w:p>
    <w:p w:rsidR="00E03866" w:rsidRDefault="00E03866" w:rsidP="00A00E10">
      <w:pPr>
        <w:jc w:val="both"/>
      </w:pPr>
    </w:p>
    <w:p w:rsidR="007D08F3" w:rsidRPr="00B330B8" w:rsidRDefault="00E03866" w:rsidP="00A00E10">
      <w:pPr>
        <w:jc w:val="both"/>
      </w:pPr>
      <w:r>
        <w:rPr>
          <w:noProof/>
          <w:lang w:val="en-GB" w:eastAsia="en-GB"/>
        </w:rPr>
        <mc:AlternateContent>
          <mc:Choice Requires="wpg">
            <w:drawing>
              <wp:anchor distT="0" distB="0" distL="114300" distR="114300" simplePos="0" relativeHeight="251683840" behindDoc="0" locked="0" layoutInCell="1" allowOverlap="1">
                <wp:simplePos x="0" y="0"/>
                <wp:positionH relativeFrom="column">
                  <wp:posOffset>1555823</wp:posOffset>
                </wp:positionH>
                <wp:positionV relativeFrom="paragraph">
                  <wp:posOffset>642469</wp:posOffset>
                </wp:positionV>
                <wp:extent cx="1697413" cy="775589"/>
                <wp:effectExtent l="0" t="0" r="0" b="24765"/>
                <wp:wrapNone/>
                <wp:docPr id="15" name="Group 1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697413" cy="775589"/>
                          <a:chOff x="0" y="0"/>
                          <a:chExt cx="1697413" cy="775589"/>
                        </a:xfrm>
                      </wpg:grpSpPr>
                      <wpg:grpSp>
                        <wpg:cNvPr id="11" name="Group 11"/>
                        <wpg:cNvGrpSpPr/>
                        <wpg:grpSpPr>
                          <a:xfrm>
                            <a:off x="0" y="10571"/>
                            <a:ext cx="281943" cy="765018"/>
                            <a:chOff x="0" y="0"/>
                            <a:chExt cx="281943" cy="765018"/>
                          </a:xfrm>
                        </wpg:grpSpPr>
                        <wps:wsp>
                          <wps:cNvPr id="108" name="Oval 108"/>
                          <wps:cNvSpPr/>
                          <wps:spPr>
                            <a:xfrm>
                              <a:off x="0" y="0"/>
                              <a:ext cx="170180" cy="765018"/>
                            </a:xfrm>
                            <a:prstGeom prst="ellipse">
                              <a:avLst/>
                            </a:prstGeom>
                            <a:noFill/>
                            <a:ln w="6350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09" name="Straight Arrow Connector 109"/>
                          <wps:cNvCnPr/>
                          <wps:spPr>
                            <a:xfrm flipH="1">
                              <a:off x="179708" y="158567"/>
                              <a:ext cx="102235" cy="63500"/>
                            </a:xfrm>
                            <a:prstGeom prst="straightConnector1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  <a:tailEnd type="arrow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s:wsp>
                        <wps:cNvPr id="110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132138" y="0"/>
                            <a:ext cx="1565275" cy="21717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17F9" w:rsidRPr="009A4CC1" w:rsidRDefault="005517F9" w:rsidP="007D08F3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9A4CC1">
                                <w:rPr>
                                  <w:sz w:val="16"/>
                                  <w:szCs w:val="16"/>
                                </w:rPr>
                                <w:t>Faults are detected and isolated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id="Group 15" o:spid="_x0000_s1086" style="position:absolute;left:0;text-align:left;margin-left:122.5pt;margin-top:50.6pt;width:133.65pt;height:61.05pt;z-index:251683840" coordsize="16974,775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">
                <v:group id="Group 11" o:spid="_x0000_s1087" style="position:absolute;top:105;width:2819;height:7650" coordsize="2819,76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">
                  <v:oval id="Oval 108" o:spid="_x0000_s1088" style="position:absolute;width:1701;height:765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" filled="f" strokecolor="black [3213]" strokeweight=".5pt"/>
                  <v:shapetype id="_x0000_t32" coordsize="21600,21600" o:spt="32" o:oned="t" path="m,l21600,21600e" filled="f">
                    <v:path arrowok="t" fillok="f" o:connecttype="none"/>
                    <o:lock v:ext="edit" shapetype="t"/>
                  </v:shapetype>
                  <v:shape id="Straight Arrow Connector 109" o:spid="_x0000_s1089" type="#_x0000_t32" style="position:absolute;left:1797;top:1585;width:1022;height:635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" strokecolor="black [3213]">
                    <v:stroke endarrow="open"/>
                  </v:shape>
                </v:group>
                <v:shape id="_x0000_s1090" type="#_x0000_t202" style="position:absolute;left:1321;width:15653;height:217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" filled="f" stroked="f">
                  <v:textbox style="mso-fit-shape-to-text:t">
                    <w:txbxContent>
                      <w:p w:rsidR="005517F9" w:rsidRPr="009A4CC1" w:rsidRDefault="005517F9" w:rsidP="007D08F3">
                        <w:pPr>
                          <w:rPr>
                            <w:sz w:val="16"/>
                            <w:szCs w:val="16"/>
                          </w:rPr>
                        </w:pPr>
                        <w:r w:rsidRPr="009A4CC1">
                          <w:rPr>
                            <w:sz w:val="16"/>
                            <w:szCs w:val="16"/>
                          </w:rPr>
                          <w:t>Faults are detected and isolated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 w:rsidR="009A6BBF">
        <w:rPr>
          <w:noProof/>
          <w:lang w:val="en-GB" w:eastAsia="en-GB"/>
        </w:rPr>
        <w:drawing>
          <wp:inline distT="0" distB="0" distL="0" distR="0" wp14:anchorId="75BF49B7" wp14:editId="467BDDE7">
            <wp:extent cx="3055048" cy="1572094"/>
            <wp:effectExtent l="0" t="0" r="0" b="9525"/>
            <wp:docPr id="160" name="Picture 1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7"/>
                    <pic:cNvPicPr>
                      <a:picLocks noChangeAspect="1" noChangeArrowheads="1"/>
                    </pic:cNvPicPr>
                  </pic:nvPicPr>
                  <pic:blipFill rotWithShape="1">
                    <a:blip r:embed="rId2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195" t="6281" r="7296"/>
                    <a:stretch/>
                  </pic:blipFill>
                  <pic:spPr bwMode="auto">
                    <a:xfrm>
                      <a:off x="0" y="0"/>
                      <a:ext cx="3063865" cy="15766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D08F3" w:rsidRPr="000A44EA" w:rsidRDefault="007D08F3" w:rsidP="007D08F3">
      <w:pPr>
        <w:jc w:val="both"/>
        <w:rPr>
          <w:rFonts w:eastAsia="SimSun"/>
          <w:position w:val="-10"/>
        </w:rPr>
      </w:pPr>
      <w:r w:rsidRPr="000A44EA">
        <w:rPr>
          <w:rFonts w:eastAsia="SimSun"/>
          <w:sz w:val="16"/>
          <w:szCs w:val="16"/>
        </w:rPr>
        <w:t xml:space="preserve">Fig. </w:t>
      </w:r>
      <w:r w:rsidR="00A85DBB" w:rsidRPr="000A44EA">
        <w:rPr>
          <w:rFonts w:eastAsia="SimSun"/>
          <w:sz w:val="16"/>
          <w:szCs w:val="16"/>
        </w:rPr>
        <w:t>9</w:t>
      </w:r>
      <w:r w:rsidRPr="000A44EA">
        <w:rPr>
          <w:rFonts w:eastAsia="SimSun"/>
          <w:sz w:val="16"/>
          <w:szCs w:val="16"/>
        </w:rPr>
        <w:t xml:space="preserve">. Kalman filter state estimation error when the failures existed in the feature points 3 and 4 when </w:t>
      </w:r>
      <w:r w:rsidRPr="000A44EA">
        <w:rPr>
          <w:position w:val="-6"/>
        </w:rPr>
        <w:object w:dxaOrig="400" w:dyaOrig="220">
          <v:shape id="_x0000_i1170" type="#_x0000_t75" style="width:19.6pt;height:11.4pt" o:ole="">
            <v:imagedata r:id="rId269" o:title=""/>
          </v:shape>
          <o:OLEObject Type="Embed" ProgID="Equation.DSMT4" ShapeID="_x0000_i1170" DrawAspect="Content" ObjectID="_1629553426" r:id="rId300"/>
        </w:object>
      </w:r>
      <w:r w:rsidRPr="000A44EA">
        <w:rPr>
          <w:rFonts w:eastAsia="SimSun"/>
          <w:sz w:val="16"/>
          <w:szCs w:val="16"/>
        </w:rPr>
        <w:t>.</w:t>
      </w:r>
    </w:p>
    <w:p w:rsidR="007D08F3" w:rsidRPr="00B330B8" w:rsidRDefault="007D08F3" w:rsidP="007D08F3">
      <w:pPr>
        <w:jc w:val="both"/>
      </w:pPr>
    </w:p>
    <w:p w:rsidR="007D08F3" w:rsidRPr="00B330B8" w:rsidRDefault="00E14A2A" w:rsidP="007D08F3">
      <w:pPr>
        <w:jc w:val="both"/>
      </w:pPr>
      <w:r w:rsidRPr="00B330B8">
        <w:rPr>
          <w:noProof/>
          <w:lang w:val="en-GB" w:eastAsia="en-GB"/>
        </w:rPr>
        <mc:AlternateContent>
          <mc:Choice Requires="wpg">
            <w:drawing>
              <wp:anchor distT="0" distB="0" distL="114300" distR="114300" simplePos="0" relativeHeight="251657216" behindDoc="0" locked="0" layoutInCell="1" allowOverlap="1" wp14:anchorId="21702885" wp14:editId="66CF2AFD">
                <wp:simplePos x="0" y="0"/>
                <wp:positionH relativeFrom="column">
                  <wp:posOffset>1539875</wp:posOffset>
                </wp:positionH>
                <wp:positionV relativeFrom="paragraph">
                  <wp:posOffset>645795</wp:posOffset>
                </wp:positionV>
                <wp:extent cx="1866265" cy="775335"/>
                <wp:effectExtent l="0" t="0" r="0" b="24765"/>
                <wp:wrapNone/>
                <wp:docPr id="118" name="Group 11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866265" cy="775335"/>
                          <a:chOff x="202257" y="182932"/>
                          <a:chExt cx="1866900" cy="776540"/>
                        </a:xfrm>
                      </wpg:grpSpPr>
                      <wps:wsp>
                        <wps:cNvPr id="111" name="Oval 111"/>
                        <wps:cNvSpPr/>
                        <wps:spPr>
                          <a:xfrm>
                            <a:off x="202257" y="215801"/>
                            <a:ext cx="159313" cy="743671"/>
                          </a:xfrm>
                          <a:prstGeom prst="ellipse">
                            <a:avLst/>
                          </a:prstGeom>
                          <a:noFill/>
                          <a:ln w="63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2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202257" y="182932"/>
                            <a:ext cx="1866900" cy="2159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17F9" w:rsidRPr="009A4CC1" w:rsidRDefault="005517F9" w:rsidP="007D08F3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9A4CC1">
                                <w:rPr>
                                  <w:sz w:val="16"/>
                                  <w:szCs w:val="16"/>
                                </w:rPr>
                                <w:t>Faults are detected and isolated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21702885" id="Group 118" o:spid="_x0000_s1091" style="position:absolute;left:0;text-align:left;margin-left:121.25pt;margin-top:50.85pt;width:146.95pt;height:61.05pt;z-index:251657216;mso-width-relative:margin;mso-height-relative:margin" coordorigin="2022,1829" coordsize="18669,776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">
                <v:oval id="Oval 111" o:spid="_x0000_s1092" style="position:absolute;left:2022;top:2158;width:1593;height:743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" filled="f" strokecolor="black [3213]" strokeweight=".5pt"/>
                <v:shape id="_x0000_s1093" type="#_x0000_t202" style="position:absolute;left:2022;top:1829;width:18669;height:215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" filled="f" stroked="f">
                  <v:textbox style="mso-fit-shape-to-text:t">
                    <w:txbxContent>
                      <w:p w:rsidR="005517F9" w:rsidRPr="009A4CC1" w:rsidRDefault="005517F9" w:rsidP="007D08F3">
                        <w:pPr>
                          <w:rPr>
                            <w:sz w:val="16"/>
                            <w:szCs w:val="16"/>
                          </w:rPr>
                        </w:pPr>
                        <w:r w:rsidRPr="009A4CC1">
                          <w:rPr>
                            <w:sz w:val="16"/>
                            <w:szCs w:val="16"/>
                          </w:rPr>
                          <w:t>Faults are detected and isolated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 w:rsidRPr="00B330B8">
        <w:rPr>
          <w:noProof/>
          <w:lang w:val="en-GB" w:eastAsia="en-GB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5059A21" wp14:editId="52F6CF0F">
                <wp:simplePos x="0" y="0"/>
                <wp:positionH relativeFrom="column">
                  <wp:posOffset>1718036</wp:posOffset>
                </wp:positionH>
                <wp:positionV relativeFrom="paragraph">
                  <wp:posOffset>811905</wp:posOffset>
                </wp:positionV>
                <wp:extent cx="123825" cy="49530"/>
                <wp:effectExtent l="38100" t="38100" r="28575" b="64770"/>
                <wp:wrapNone/>
                <wp:docPr id="113" name="Straight Arrow Connector 1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23825" cy="4953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945EA0A" id="Straight Arrow Connector 113" o:spid="_x0000_s1026" type="#_x0000_t32" style="position:absolute;margin-left:135.3pt;margin-top:63.95pt;width:9.75pt;height:3.9pt;flip:x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" strokecolor="black [3213]">
                <v:stroke endarrow="open"/>
              </v:shape>
            </w:pict>
          </mc:Fallback>
        </mc:AlternateContent>
      </w:r>
      <w:r w:rsidR="00B0389D">
        <w:rPr>
          <w:noProof/>
          <w:lang w:val="en-GB" w:eastAsia="en-GB"/>
        </w:rPr>
        <w:drawing>
          <wp:inline distT="0" distB="0" distL="0" distR="0" wp14:anchorId="44ABB1D3" wp14:editId="09D1B203">
            <wp:extent cx="3007478" cy="1571069"/>
            <wp:effectExtent l="0" t="0" r="2540" b="0"/>
            <wp:docPr id="159" name="Picture 1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6"/>
                    <pic:cNvPicPr>
                      <a:picLocks noChangeAspect="1" noChangeArrowheads="1"/>
                    </pic:cNvPicPr>
                  </pic:nvPicPr>
                  <pic:blipFill rotWithShape="1">
                    <a:blip r:embed="rId30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196" t="5405" r="7917"/>
                    <a:stretch/>
                  </pic:blipFill>
                  <pic:spPr bwMode="auto">
                    <a:xfrm>
                      <a:off x="0" y="0"/>
                      <a:ext cx="3025341" cy="1580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6551A" w:rsidRDefault="007D08F3" w:rsidP="007D08F3">
      <w:pPr>
        <w:jc w:val="both"/>
        <w:rPr>
          <w:rFonts w:eastAsia="SimSun"/>
          <w:sz w:val="16"/>
          <w:szCs w:val="16"/>
        </w:rPr>
      </w:pPr>
      <w:r w:rsidRPr="000A44EA">
        <w:rPr>
          <w:rFonts w:eastAsia="SimSun"/>
          <w:sz w:val="16"/>
          <w:szCs w:val="16"/>
        </w:rPr>
        <w:t xml:space="preserve">Fig. </w:t>
      </w:r>
      <w:r w:rsidR="00A85DBB" w:rsidRPr="000A44EA">
        <w:rPr>
          <w:rFonts w:eastAsia="SimSun"/>
          <w:sz w:val="16"/>
          <w:szCs w:val="16"/>
        </w:rPr>
        <w:t>10</w:t>
      </w:r>
      <w:r w:rsidRPr="000A44EA">
        <w:rPr>
          <w:rFonts w:eastAsia="SimSun"/>
          <w:sz w:val="16"/>
          <w:szCs w:val="16"/>
        </w:rPr>
        <w:t xml:space="preserve">. Kalman filter state estimation error when the failures existed in the feature points 3 and 4 when </w:t>
      </w:r>
      <w:r w:rsidRPr="000A44EA">
        <w:rPr>
          <w:position w:val="-6"/>
        </w:rPr>
        <w:object w:dxaOrig="420" w:dyaOrig="220">
          <v:shape id="_x0000_i1171" type="#_x0000_t75" style="width:20.65pt;height:11.4pt" o:ole="">
            <v:imagedata r:id="rId302" o:title=""/>
          </v:shape>
          <o:OLEObject Type="Embed" ProgID="Equation.DSMT4" ShapeID="_x0000_i1171" DrawAspect="Content" ObjectID="_1629553427" r:id="rId303"/>
        </w:object>
      </w:r>
      <w:r w:rsidRPr="000A44EA">
        <w:rPr>
          <w:rFonts w:eastAsia="SimSun"/>
          <w:sz w:val="16"/>
          <w:szCs w:val="16"/>
        </w:rPr>
        <w:t>.</w:t>
      </w:r>
    </w:p>
    <w:p w:rsidR="00AD057F" w:rsidRPr="00AD057F" w:rsidRDefault="00AD057F" w:rsidP="007D08F3">
      <w:pPr>
        <w:jc w:val="both"/>
        <w:rPr>
          <w:rFonts w:eastAsia="SimSun"/>
          <w:sz w:val="16"/>
          <w:szCs w:val="16"/>
        </w:rPr>
      </w:pPr>
    </w:p>
    <w:p w:rsidR="007D08F3" w:rsidRPr="00B330B8" w:rsidRDefault="007D08F3" w:rsidP="007D08F3">
      <w:pPr>
        <w:jc w:val="both"/>
      </w:pPr>
      <w:r w:rsidRPr="00B330B8">
        <w:rPr>
          <w:noProof/>
          <w:lang w:val="en-GB" w:eastAsia="en-GB"/>
        </w:rPr>
        <w:lastRenderedPageBreak/>
        <mc:AlternateContent>
          <mc:Choice Requires="wpg">
            <w:drawing>
              <wp:anchor distT="0" distB="0" distL="114300" distR="114300" simplePos="0" relativeHeight="251751424" behindDoc="0" locked="0" layoutInCell="1" allowOverlap="1" wp14:anchorId="4CA6E612" wp14:editId="39D5173B">
                <wp:simplePos x="0" y="0"/>
                <wp:positionH relativeFrom="column">
                  <wp:posOffset>1588271</wp:posOffset>
                </wp:positionH>
                <wp:positionV relativeFrom="paragraph">
                  <wp:posOffset>633355</wp:posOffset>
                </wp:positionV>
                <wp:extent cx="1528876" cy="379272"/>
                <wp:effectExtent l="0" t="0" r="0" b="20955"/>
                <wp:wrapNone/>
                <wp:docPr id="117" name="Group 11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528876" cy="379272"/>
                          <a:chOff x="-29261" y="124918"/>
                          <a:chExt cx="2077254" cy="379272"/>
                        </a:xfrm>
                      </wpg:grpSpPr>
                      <wps:wsp>
                        <wps:cNvPr id="114" name="Oval 114"/>
                        <wps:cNvSpPr/>
                        <wps:spPr>
                          <a:xfrm>
                            <a:off x="-29261" y="196632"/>
                            <a:ext cx="151841" cy="307558"/>
                          </a:xfrm>
                          <a:prstGeom prst="ellipse">
                            <a:avLst/>
                          </a:prstGeom>
                          <a:noFill/>
                          <a:ln w="63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5" name="Straight Arrow Connector 115"/>
                        <wps:cNvCnPr/>
                        <wps:spPr>
                          <a:xfrm flipH="1">
                            <a:off x="107946" y="196850"/>
                            <a:ext cx="162716" cy="63500"/>
                          </a:xfrm>
                          <a:prstGeom prst="straightConnector1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6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181093" y="124918"/>
                            <a:ext cx="1866900" cy="2159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17F9" w:rsidRPr="009A4CC1" w:rsidRDefault="005517F9" w:rsidP="007D08F3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9A4CC1">
                                <w:rPr>
                                  <w:sz w:val="16"/>
                                  <w:szCs w:val="16"/>
                                </w:rPr>
                                <w:t>F</w:t>
                              </w:r>
                              <w:r>
                                <w:rPr>
                                  <w:sz w:val="16"/>
                                  <w:szCs w:val="16"/>
                                </w:rPr>
                                <w:t>ault</w:t>
                              </w:r>
                              <w:r w:rsidRPr="009A4CC1">
                                <w:rPr>
                                  <w:sz w:val="16"/>
                                  <w:szCs w:val="16"/>
                                </w:rPr>
                                <w:t xml:space="preserve"> </w:t>
                              </w:r>
                              <w:r>
                                <w:rPr>
                                  <w:sz w:val="16"/>
                                  <w:szCs w:val="16"/>
                                </w:rPr>
                                <w:t>is</w:t>
                              </w:r>
                              <w:r w:rsidRPr="009A4CC1">
                                <w:rPr>
                                  <w:sz w:val="16"/>
                                  <w:szCs w:val="16"/>
                                </w:rPr>
                                <w:t xml:space="preserve"> detected and isolated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4CA6E612" id="Group 117" o:spid="_x0000_s1094" style="position:absolute;left:0;text-align:left;margin-left:125.05pt;margin-top:49.85pt;width:120.4pt;height:29.85pt;z-index:251751424;mso-width-relative:margin;mso-height-relative:margin" coordorigin="-292,1249" coordsize="20772,379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">
                <v:oval id="Oval 114" o:spid="_x0000_s1095" style="position:absolute;left:-292;top:1966;width:1517;height:307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" filled="f" strokecolor="black [3213]" strokeweight=".5pt"/>
                <v:shape id="Straight Arrow Connector 115" o:spid="_x0000_s1096" type="#_x0000_t32" style="position:absolute;left:1079;top:1968;width:1627;height:635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" strokecolor="black [3213]">
                  <v:stroke endarrow="open"/>
                </v:shape>
                <v:shape id="_x0000_s1097" type="#_x0000_t202" style="position:absolute;left:1810;top:1249;width:18669;height:215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" filled="f" stroked="f">
                  <v:textbox>
                    <w:txbxContent>
                      <w:p w:rsidR="005517F9" w:rsidRPr="009A4CC1" w:rsidRDefault="005517F9" w:rsidP="007D08F3">
                        <w:pPr>
                          <w:rPr>
                            <w:sz w:val="16"/>
                            <w:szCs w:val="16"/>
                          </w:rPr>
                        </w:pPr>
                        <w:r w:rsidRPr="009A4CC1">
                          <w:rPr>
                            <w:sz w:val="16"/>
                            <w:szCs w:val="16"/>
                          </w:rPr>
                          <w:t>F</w:t>
                        </w:r>
                        <w:r>
                          <w:rPr>
                            <w:sz w:val="16"/>
                            <w:szCs w:val="16"/>
                          </w:rPr>
                          <w:t>ault</w:t>
                        </w:r>
                        <w:r w:rsidRPr="009A4CC1">
                          <w:rPr>
                            <w:sz w:val="16"/>
                            <w:szCs w:val="16"/>
                          </w:rPr>
                          <w:t xml:space="preserve"> </w:t>
                        </w:r>
                        <w:r>
                          <w:rPr>
                            <w:sz w:val="16"/>
                            <w:szCs w:val="16"/>
                          </w:rPr>
                          <w:t>is</w:t>
                        </w:r>
                        <w:r w:rsidRPr="009A4CC1">
                          <w:rPr>
                            <w:sz w:val="16"/>
                            <w:szCs w:val="16"/>
                          </w:rPr>
                          <w:t xml:space="preserve"> detected and isolated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 w:rsidR="00E04B11">
        <w:rPr>
          <w:noProof/>
          <w:lang w:val="en-GB" w:eastAsia="en-GB"/>
        </w:rPr>
        <w:drawing>
          <wp:inline distT="0" distB="0" distL="0" distR="0">
            <wp:extent cx="3028619" cy="1530251"/>
            <wp:effectExtent l="0" t="0" r="635" b="0"/>
            <wp:docPr id="162" name="Picture 1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3"/>
                    <pic:cNvPicPr>
                      <a:picLocks noChangeAspect="1" noChangeArrowheads="1"/>
                    </pic:cNvPicPr>
                  </pic:nvPicPr>
                  <pic:blipFill rotWithShape="1">
                    <a:blip r:embed="rId3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277" t="7246" r="7525"/>
                    <a:stretch/>
                  </pic:blipFill>
                  <pic:spPr bwMode="auto">
                    <a:xfrm>
                      <a:off x="0" y="0"/>
                      <a:ext cx="3050714" cy="1541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D08F3" w:rsidRDefault="007D08F3" w:rsidP="00E03866">
      <w:pPr>
        <w:jc w:val="both"/>
        <w:rPr>
          <w:rFonts w:eastAsia="SimSun"/>
          <w:sz w:val="16"/>
          <w:szCs w:val="16"/>
        </w:rPr>
      </w:pPr>
      <w:r w:rsidRPr="000A44EA">
        <w:rPr>
          <w:rFonts w:eastAsia="SimSun"/>
          <w:sz w:val="16"/>
          <w:szCs w:val="16"/>
        </w:rPr>
        <w:t>Fig. 1</w:t>
      </w:r>
      <w:r w:rsidR="00A85DBB" w:rsidRPr="000A44EA">
        <w:rPr>
          <w:rFonts w:eastAsia="SimSun"/>
          <w:sz w:val="16"/>
          <w:szCs w:val="16"/>
        </w:rPr>
        <w:t>1</w:t>
      </w:r>
      <w:r w:rsidRPr="000A44EA">
        <w:rPr>
          <w:rFonts w:eastAsia="SimSun"/>
          <w:sz w:val="16"/>
          <w:szCs w:val="16"/>
        </w:rPr>
        <w:t xml:space="preserve">. Kalman filter state estimation error when the failures existed in the feature points 3 and 4 when </w:t>
      </w:r>
      <w:r w:rsidRPr="000A44EA">
        <w:rPr>
          <w:position w:val="-6"/>
        </w:rPr>
        <w:object w:dxaOrig="499" w:dyaOrig="220">
          <v:shape id="_x0000_i1172" type="#_x0000_t75" style="width:24.6pt;height:11.4pt" o:ole="">
            <v:imagedata r:id="rId305" o:title=""/>
          </v:shape>
          <o:OLEObject Type="Embed" ProgID="Equation.DSMT4" ShapeID="_x0000_i1172" DrawAspect="Content" ObjectID="_1629553428" r:id="rId306"/>
        </w:object>
      </w:r>
      <w:r w:rsidRPr="000A44EA">
        <w:rPr>
          <w:rFonts w:eastAsia="SimSun"/>
          <w:sz w:val="16"/>
          <w:szCs w:val="16"/>
        </w:rPr>
        <w:t>.</w:t>
      </w:r>
    </w:p>
    <w:p w:rsidR="00AD057F" w:rsidRDefault="00AD057F" w:rsidP="00AD057F">
      <w:pPr>
        <w:jc w:val="both"/>
      </w:pPr>
    </w:p>
    <w:p w:rsidR="0080676D" w:rsidRPr="00BA68DD" w:rsidRDefault="00AD057F" w:rsidP="00E03866">
      <w:pPr>
        <w:jc w:val="both"/>
      </w:pPr>
      <w:r w:rsidRPr="00B330B8">
        <w:t>line). A fault is detected and isolated whenever the residual exceeds its corresponding selected threshold</w:t>
      </w:r>
      <w:r>
        <w:t xml:space="preserve"> </w:t>
      </w:r>
      <w:r w:rsidRPr="00B330B8">
        <w:rPr>
          <w:rFonts w:eastAsia="SimSun"/>
          <w:position w:val="-10"/>
        </w:rPr>
        <w:object w:dxaOrig="340" w:dyaOrig="300">
          <v:shape id="_x0000_i1173" type="#_x0000_t75" style="width:17.1pt;height:14.95pt" o:ole="">
            <v:imagedata r:id="rId145" o:title=""/>
          </v:shape>
          <o:OLEObject Type="Embed" ProgID="Equation.DSMT4" ShapeID="_x0000_i1173" DrawAspect="Content" ObjectID="_1629553429" r:id="rId307"/>
        </w:object>
      </w:r>
      <w:r w:rsidRPr="00B330B8">
        <w:t xml:space="preserve">. </w:t>
      </w:r>
    </w:p>
    <w:p w:rsidR="007D08F3" w:rsidRPr="00B330B8" w:rsidRDefault="007D08F3" w:rsidP="007D08F3">
      <w:pPr>
        <w:jc w:val="center"/>
        <w:rPr>
          <w:sz w:val="16"/>
          <w:szCs w:val="16"/>
        </w:rPr>
      </w:pPr>
      <w:r w:rsidRPr="00B330B8">
        <w:rPr>
          <w:noProof/>
          <w:sz w:val="16"/>
          <w:szCs w:val="16"/>
          <w:lang w:val="en-GB" w:eastAsia="en-GB"/>
        </w:rPr>
        <w:drawing>
          <wp:inline distT="0" distB="0" distL="0" distR="0" wp14:anchorId="48FE4FC3" wp14:editId="5F46D7F6">
            <wp:extent cx="3033395" cy="962966"/>
            <wp:effectExtent l="0" t="0" r="0" b="8890"/>
            <wp:docPr id="102" name="Picture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6"/>
                    <pic:cNvPicPr>
                      <a:picLocks noChangeAspect="1" noChangeArrowheads="1"/>
                    </pic:cNvPicPr>
                  </pic:nvPicPr>
                  <pic:blipFill>
                    <a:blip r:embed="rId3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8586" cy="9677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D08F3" w:rsidRPr="00B330B8" w:rsidRDefault="00197137" w:rsidP="007D08F3">
      <w:pPr>
        <w:jc w:val="center"/>
        <w:rPr>
          <w:sz w:val="16"/>
          <w:szCs w:val="16"/>
        </w:rPr>
      </w:pPr>
      <w:r>
        <w:rPr>
          <w:sz w:val="16"/>
          <w:szCs w:val="16"/>
        </w:rPr>
        <w:t>a</w:t>
      </w:r>
      <w:r w:rsidR="007D08F3" w:rsidRPr="00B330B8">
        <w:rPr>
          <w:sz w:val="16"/>
          <w:szCs w:val="16"/>
        </w:rPr>
        <w:t>)</w:t>
      </w:r>
    </w:p>
    <w:p w:rsidR="007D08F3" w:rsidRPr="00B330B8" w:rsidRDefault="007D08F3" w:rsidP="00764BBA">
      <w:pPr>
        <w:tabs>
          <w:tab w:val="left" w:pos="1890"/>
        </w:tabs>
        <w:jc w:val="center"/>
        <w:rPr>
          <w:sz w:val="16"/>
          <w:szCs w:val="16"/>
        </w:rPr>
      </w:pPr>
      <w:r w:rsidRPr="00B330B8">
        <w:rPr>
          <w:noProof/>
          <w:sz w:val="16"/>
          <w:szCs w:val="16"/>
          <w:lang w:val="en-GB" w:eastAsia="en-GB"/>
        </w:rPr>
        <w:drawing>
          <wp:inline distT="0" distB="0" distL="0" distR="0" wp14:anchorId="16C88444" wp14:editId="2586DBED">
            <wp:extent cx="3033905" cy="963128"/>
            <wp:effectExtent l="0" t="0" r="0" b="8890"/>
            <wp:docPr id="103" name="Picture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7"/>
                    <pic:cNvPicPr>
                      <a:picLocks noChangeAspect="1" noChangeArrowheads="1"/>
                    </pic:cNvPicPr>
                  </pic:nvPicPr>
                  <pic:blipFill>
                    <a:blip r:embed="rId3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9023" cy="9679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D08F3" w:rsidRPr="00B330B8" w:rsidRDefault="00197137" w:rsidP="007D08F3">
      <w:pPr>
        <w:jc w:val="center"/>
        <w:rPr>
          <w:sz w:val="16"/>
          <w:szCs w:val="16"/>
        </w:rPr>
      </w:pPr>
      <w:r>
        <w:rPr>
          <w:sz w:val="16"/>
          <w:szCs w:val="16"/>
        </w:rPr>
        <w:t>b</w:t>
      </w:r>
      <w:r w:rsidR="007D08F3" w:rsidRPr="00B330B8">
        <w:rPr>
          <w:sz w:val="16"/>
          <w:szCs w:val="16"/>
        </w:rPr>
        <w:t>)</w:t>
      </w:r>
    </w:p>
    <w:p w:rsidR="007D08F3" w:rsidRPr="00B330B8" w:rsidRDefault="007D08F3" w:rsidP="007D08F3">
      <w:pPr>
        <w:jc w:val="both"/>
        <w:rPr>
          <w:rFonts w:eastAsia="SimSun"/>
          <w:position w:val="-10"/>
        </w:rPr>
      </w:pPr>
      <w:r w:rsidRPr="00B330B8">
        <w:rPr>
          <w:rFonts w:eastAsia="SimSun"/>
          <w:sz w:val="16"/>
          <w:szCs w:val="16"/>
        </w:rPr>
        <w:t>Fig. 1</w:t>
      </w:r>
      <w:r w:rsidR="00A85DBB">
        <w:rPr>
          <w:rFonts w:eastAsia="SimSun"/>
          <w:sz w:val="16"/>
          <w:szCs w:val="16"/>
        </w:rPr>
        <w:t>2</w:t>
      </w:r>
      <w:r w:rsidRPr="00B330B8">
        <w:rPr>
          <w:rFonts w:eastAsia="SimSun"/>
          <w:sz w:val="16"/>
          <w:szCs w:val="16"/>
        </w:rPr>
        <w:t xml:space="preserve">. Tracking performance of visual servoing when the failures existed in the actuator. </w:t>
      </w:r>
      <w:r w:rsidR="00197137">
        <w:rPr>
          <w:rFonts w:eastAsia="SimSun"/>
          <w:sz w:val="16"/>
          <w:szCs w:val="16"/>
        </w:rPr>
        <w:t>a</w:t>
      </w:r>
      <w:r w:rsidRPr="00B330B8">
        <w:rPr>
          <w:rFonts w:eastAsia="SimSun"/>
          <w:sz w:val="16"/>
          <w:szCs w:val="16"/>
        </w:rPr>
        <w:t xml:space="preserve">) control inputs, </w:t>
      </w:r>
      <w:r w:rsidR="00197137">
        <w:rPr>
          <w:rFonts w:eastAsia="SimSun"/>
          <w:sz w:val="16"/>
          <w:szCs w:val="16"/>
        </w:rPr>
        <w:t>b</w:t>
      </w:r>
      <w:r w:rsidRPr="00B330B8">
        <w:rPr>
          <w:rFonts w:eastAsia="SimSun"/>
          <w:sz w:val="16"/>
          <w:szCs w:val="16"/>
        </w:rPr>
        <w:t>) Image error.</w:t>
      </w:r>
    </w:p>
    <w:p w:rsidR="007D08F3" w:rsidRPr="00B330B8" w:rsidRDefault="007D08F3" w:rsidP="007D08F3">
      <w:pPr>
        <w:ind w:firstLineChars="100" w:firstLine="200"/>
        <w:jc w:val="both"/>
      </w:pPr>
    </w:p>
    <w:p w:rsidR="007D08F3" w:rsidRPr="00B330B8" w:rsidRDefault="00D55111" w:rsidP="007D08F3">
      <w:pPr>
        <w:jc w:val="center"/>
      </w:pPr>
      <w:r>
        <w:rPr>
          <w:noProof/>
          <w:lang w:val="en-GB" w:eastAsia="en-GB"/>
        </w:rPr>
        <w:drawing>
          <wp:inline distT="0" distB="0" distL="0" distR="0">
            <wp:extent cx="3047256" cy="1591611"/>
            <wp:effectExtent l="0" t="0" r="0" b="0"/>
            <wp:docPr id="163" name="Picture 1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4"/>
                    <pic:cNvPicPr>
                      <a:picLocks noChangeAspect="1" noChangeArrowheads="1"/>
                    </pic:cNvPicPr>
                  </pic:nvPicPr>
                  <pic:blipFill rotWithShape="1">
                    <a:blip r:embed="rId3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507" t="3865" r="7066"/>
                    <a:stretch/>
                  </pic:blipFill>
                  <pic:spPr bwMode="auto">
                    <a:xfrm>
                      <a:off x="0" y="0"/>
                      <a:ext cx="3068948" cy="16029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D08F3" w:rsidRPr="00B330B8" w:rsidRDefault="007D08F3" w:rsidP="007D08F3">
      <w:pPr>
        <w:jc w:val="both"/>
        <w:rPr>
          <w:rFonts w:eastAsia="SimSun"/>
          <w:position w:val="-10"/>
        </w:rPr>
      </w:pPr>
      <w:r w:rsidRPr="00B330B8">
        <w:rPr>
          <w:rFonts w:eastAsia="SimSun"/>
          <w:sz w:val="16"/>
          <w:szCs w:val="16"/>
        </w:rPr>
        <w:t>Fig. 1</w:t>
      </w:r>
      <w:r w:rsidR="00A85DBB">
        <w:rPr>
          <w:rFonts w:eastAsia="SimSun"/>
          <w:sz w:val="16"/>
          <w:szCs w:val="16"/>
        </w:rPr>
        <w:t>3</w:t>
      </w:r>
      <w:r w:rsidRPr="00B330B8">
        <w:rPr>
          <w:rFonts w:eastAsia="SimSun"/>
          <w:sz w:val="16"/>
          <w:szCs w:val="16"/>
        </w:rPr>
        <w:t>. Kalman filter state estimation error when the failures existed in the actuator.</w:t>
      </w:r>
    </w:p>
    <w:p w:rsidR="00A00E10" w:rsidRDefault="00A00E10" w:rsidP="00E03866">
      <w:pPr>
        <w:jc w:val="both"/>
      </w:pPr>
    </w:p>
    <w:p w:rsidR="00A00E10" w:rsidRPr="00B330B8" w:rsidRDefault="00A00E10" w:rsidP="00A00E10">
      <w:pPr>
        <w:ind w:firstLineChars="45" w:firstLine="90"/>
        <w:jc w:val="center"/>
      </w:pPr>
      <w:r w:rsidRPr="00B330B8">
        <w:rPr>
          <w:noProof/>
          <w:lang w:val="en-GB" w:eastAsia="en-GB"/>
        </w:rPr>
        <w:drawing>
          <wp:inline distT="0" distB="0" distL="0" distR="0" wp14:anchorId="2D2B75D8" wp14:editId="7754AFF1">
            <wp:extent cx="2315071" cy="1277306"/>
            <wp:effectExtent l="0" t="0" r="0" b="0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1.png"/>
                    <pic:cNvPicPr/>
                  </pic:nvPicPr>
                  <pic:blipFill rotWithShape="1">
                    <a:blip r:embed="rId3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907"/>
                    <a:stretch/>
                  </pic:blipFill>
                  <pic:spPr bwMode="auto">
                    <a:xfrm>
                      <a:off x="0" y="0"/>
                      <a:ext cx="2325238" cy="128291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00E10" w:rsidRPr="00B330B8" w:rsidRDefault="00A00E10" w:rsidP="00A00E10">
      <w:pPr>
        <w:spacing w:before="60"/>
        <w:jc w:val="both"/>
        <w:rPr>
          <w:rFonts w:eastAsia="SimSun"/>
          <w:position w:val="-10"/>
        </w:rPr>
      </w:pPr>
      <w:r w:rsidRPr="00B330B8">
        <w:rPr>
          <w:rFonts w:eastAsia="SimSun"/>
          <w:sz w:val="16"/>
          <w:szCs w:val="16"/>
        </w:rPr>
        <w:t>Fig. 1</w:t>
      </w:r>
      <w:r w:rsidR="00A85DBB">
        <w:rPr>
          <w:rFonts w:eastAsia="SimSun"/>
          <w:sz w:val="16"/>
          <w:szCs w:val="16"/>
        </w:rPr>
        <w:t>4</w:t>
      </w:r>
      <w:r w:rsidRPr="00B330B8">
        <w:rPr>
          <w:rFonts w:eastAsia="SimSun"/>
          <w:sz w:val="16"/>
          <w:szCs w:val="16"/>
        </w:rPr>
        <w:t>. Experiment setup for image-based visual servoing system.</w:t>
      </w:r>
    </w:p>
    <w:p w:rsidR="00A00E10" w:rsidRDefault="00A00E10" w:rsidP="00A00E10">
      <w:pPr>
        <w:jc w:val="both"/>
      </w:pPr>
    </w:p>
    <w:p w:rsidR="005043B8" w:rsidRPr="00B330B8" w:rsidRDefault="005043B8" w:rsidP="005043B8">
      <w:pPr>
        <w:pStyle w:val="Heading2"/>
        <w:ind w:left="0"/>
      </w:pPr>
      <w:r w:rsidRPr="00B330B8">
        <w:t>Sensor Faults</w:t>
      </w:r>
    </w:p>
    <w:p w:rsidR="005043B8" w:rsidRPr="00B330B8" w:rsidRDefault="00E9008D" w:rsidP="00C53D31">
      <w:pPr>
        <w:ind w:firstLineChars="100" w:firstLine="200"/>
        <w:jc w:val="both"/>
      </w:pPr>
      <w:r>
        <w:t xml:space="preserve">It is </w:t>
      </w:r>
      <w:r w:rsidR="005043B8" w:rsidRPr="00B330B8">
        <w:t>assume</w:t>
      </w:r>
      <w:r>
        <w:t>d</w:t>
      </w:r>
      <w:r w:rsidR="005043B8" w:rsidRPr="00B330B8">
        <w:t xml:space="preserve"> that the feature points 3 and 4 are incorrectly extracted by visual servoing at the iteration 25. It means the displacement location of the features 3 and 4 </w:t>
      </w:r>
      <w:r w:rsidR="00072469">
        <w:t xml:space="preserve">are changed </w:t>
      </w:r>
      <w:r w:rsidR="005043B8" w:rsidRPr="00B330B8">
        <w:t xml:space="preserve">by adding a bias fault </w:t>
      </w:r>
      <w:r w:rsidR="005043B8" w:rsidRPr="00B330B8">
        <w:rPr>
          <w:position w:val="-10"/>
        </w:rPr>
        <w:object w:dxaOrig="2480" w:dyaOrig="279">
          <v:shape id="_x0000_i1174" type="#_x0000_t75" style="width:123.7pt;height:14.25pt" o:ole="">
            <v:imagedata r:id="rId312" o:title=""/>
          </v:shape>
          <o:OLEObject Type="Embed" ProgID="Equation.DSMT4" ShapeID="_x0000_i1174" DrawAspect="Content" ObjectID="_1629553430" r:id="rId313"/>
        </w:object>
      </w:r>
      <w:r w:rsidR="005043B8" w:rsidRPr="00B330B8">
        <w:t>. This kind of failure, illustrated in Fig. 4d) and 5b), can be used to represent the appearance (illustrated in Fig. 4c</w:t>
      </w:r>
      <w:r w:rsidR="005043B8">
        <w:t>)</w:t>
      </w:r>
      <w:r w:rsidR="005043B8" w:rsidRPr="00B330B8">
        <w:t>) or disappearance (illustrated in Fig. 4b</w:t>
      </w:r>
      <w:r w:rsidR="005043B8">
        <w:t>)</w:t>
      </w:r>
      <w:r w:rsidR="005043B8" w:rsidRPr="00B330B8">
        <w:t>) or bias fault (</w:t>
      </w:r>
      <w:r w:rsidR="005043B8">
        <w:t xml:space="preserve">illustrated in </w:t>
      </w:r>
      <w:r w:rsidR="005043B8" w:rsidRPr="00B330B8">
        <w:t xml:space="preserve">Fig. 4d)) of the features 3 and 4 in general. For example, when the feature points 3 and 4 are occluded, the fault function can be described as </w:t>
      </w:r>
      <w:r w:rsidR="005043B8" w:rsidRPr="00B330B8">
        <w:rPr>
          <w:position w:val="-10"/>
        </w:rPr>
        <w:object w:dxaOrig="2720" w:dyaOrig="300">
          <v:shape id="_x0000_i1175" type="#_x0000_t75" style="width:135.8pt;height:14.95pt" o:ole="">
            <v:imagedata r:id="rId314" o:title=""/>
          </v:shape>
          <o:OLEObject Type="Embed" ProgID="Equation.DSMT4" ShapeID="_x0000_i1175" DrawAspect="Content" ObjectID="_1629553431" r:id="rId315"/>
        </w:object>
      </w:r>
      <w:r w:rsidR="005043B8" w:rsidRPr="00B330B8">
        <w:t xml:space="preserve">. </w:t>
      </w:r>
      <w:r w:rsidR="000D5DAB">
        <w:t>T</w:t>
      </w:r>
      <w:r w:rsidR="005043B8" w:rsidRPr="00764BBA">
        <w:t>he</w:t>
      </w:r>
      <w:r w:rsidR="005043B8">
        <w:t xml:space="preserve"> </w:t>
      </w:r>
      <w:r w:rsidR="005043B8" w:rsidRPr="00764BBA">
        <w:t>sensitivity of the FD system</w:t>
      </w:r>
      <w:r w:rsidR="005043B8">
        <w:t xml:space="preserve"> </w:t>
      </w:r>
      <w:r w:rsidR="00B742A5">
        <w:t>to the</w:t>
      </w:r>
      <w:r w:rsidR="00BA68DD">
        <w:t xml:space="preserve"> </w:t>
      </w:r>
      <w:r w:rsidR="00BA68DD" w:rsidRPr="00764BBA">
        <w:t xml:space="preserve">assumed fault for the three different noise conditions, </w:t>
      </w:r>
      <w:r w:rsidR="00BA68DD" w:rsidRPr="00764BBA">
        <w:rPr>
          <w:position w:val="-6"/>
        </w:rPr>
        <w:object w:dxaOrig="480" w:dyaOrig="240">
          <v:shape id="_x0000_i1176" type="#_x0000_t75" style="width:24.25pt;height:12.1pt" o:ole="">
            <v:imagedata r:id="rId279" o:title=""/>
          </v:shape>
          <o:OLEObject Type="Embed" ProgID="Equation.DSMT4" ShapeID="_x0000_i1176" DrawAspect="Content" ObjectID="_1629553432" r:id="rId316"/>
        </w:object>
      </w:r>
      <w:r w:rsidR="00BA68DD" w:rsidRPr="00764BBA">
        <w:t xml:space="preserve">,  </w:t>
      </w:r>
      <w:r w:rsidR="00BA68DD" w:rsidRPr="00764BBA">
        <w:rPr>
          <w:position w:val="-6"/>
        </w:rPr>
        <w:object w:dxaOrig="520" w:dyaOrig="240">
          <v:shape id="_x0000_i1177" type="#_x0000_t75" style="width:26.4pt;height:12.1pt" o:ole="">
            <v:imagedata r:id="rId281" o:title=""/>
          </v:shape>
          <o:OLEObject Type="Embed" ProgID="Equation.DSMT4" ShapeID="_x0000_i1177" DrawAspect="Content" ObjectID="_1629553433" r:id="rId317"/>
        </w:object>
      </w:r>
      <w:r w:rsidR="00BA68DD" w:rsidRPr="00764BBA">
        <w:t xml:space="preserve"> and </w:t>
      </w:r>
      <w:r w:rsidR="00BA68DD" w:rsidRPr="00764BBA">
        <w:rPr>
          <w:position w:val="-6"/>
        </w:rPr>
        <w:object w:dxaOrig="600" w:dyaOrig="240">
          <v:shape id="_x0000_i1178" type="#_x0000_t75" style="width:29.95pt;height:12.1pt" o:ole="">
            <v:imagedata r:id="rId283" o:title=""/>
          </v:shape>
          <o:OLEObject Type="Embed" ProgID="Equation.DSMT4" ShapeID="_x0000_i1178" DrawAspect="Content" ObjectID="_1629553434" r:id="rId318"/>
        </w:object>
      </w:r>
      <w:r w:rsidR="003C5E21">
        <w:t xml:space="preserve">, </w:t>
      </w:r>
      <w:r w:rsidR="000D5DAB">
        <w:t>are also examined.</w:t>
      </w:r>
      <w:r w:rsidR="00BA68DD" w:rsidRPr="00764BBA">
        <w:t xml:space="preserve"> </w:t>
      </w:r>
      <w:r w:rsidR="000D5DAB">
        <w:t>T</w:t>
      </w:r>
      <w:r w:rsidR="00BA68DD" w:rsidRPr="00B330B8">
        <w:t xml:space="preserve">he tracking performances of the visual servoing system under the effect of </w:t>
      </w:r>
      <w:r w:rsidR="000D5DAB">
        <w:t xml:space="preserve">the </w:t>
      </w:r>
      <w:r w:rsidR="00BA68DD" w:rsidRPr="00B330B8">
        <w:t xml:space="preserve">fault when </w:t>
      </w:r>
      <w:r w:rsidR="00BA68DD" w:rsidRPr="00B330B8">
        <w:rPr>
          <w:position w:val="-6"/>
        </w:rPr>
        <w:object w:dxaOrig="480" w:dyaOrig="240">
          <v:shape id="_x0000_i1179" type="#_x0000_t75" style="width:24.25pt;height:12.1pt" o:ole="">
            <v:imagedata r:id="rId279" o:title=""/>
          </v:shape>
          <o:OLEObject Type="Embed" ProgID="Equation.DSMT4" ShapeID="_x0000_i1179" DrawAspect="Content" ObjectID="_1629553435" r:id="rId319"/>
        </w:object>
      </w:r>
      <w:r w:rsidR="00BA68DD" w:rsidRPr="00B330B8">
        <w:rPr>
          <w:position w:val="-14"/>
        </w:rPr>
        <w:t xml:space="preserve"> </w:t>
      </w:r>
      <w:r w:rsidR="00BA68DD" w:rsidRPr="00B330B8">
        <w:t xml:space="preserve">are shown in Fig. </w:t>
      </w:r>
      <w:r w:rsidR="00BA68DD">
        <w:t>8</w:t>
      </w:r>
      <w:r w:rsidR="00BA68DD" w:rsidRPr="00B330B8">
        <w:t>. The figure indicates that</w:t>
      </w:r>
      <w:r w:rsidR="000D5DAB">
        <w:t xml:space="preserve"> </w:t>
      </w:r>
      <w:r w:rsidR="000D5DAB" w:rsidRPr="00B330B8">
        <w:t xml:space="preserve">the faults </w:t>
      </w:r>
      <w:r w:rsidR="000D5DAB">
        <w:t>diminish</w:t>
      </w:r>
      <w:r w:rsidR="000D5DAB" w:rsidRPr="00B330B8">
        <w:t xml:space="preserve"> </w:t>
      </w:r>
    </w:p>
    <w:p w:rsidR="00A00E10" w:rsidRPr="00B330B8" w:rsidRDefault="00A00E10" w:rsidP="00A00E10">
      <w:pPr>
        <w:ind w:firstLineChars="100" w:firstLine="200"/>
      </w:pPr>
      <w:r w:rsidRPr="00B330B8">
        <w:rPr>
          <w:noProof/>
          <w:lang w:val="en-GB" w:eastAsia="en-GB"/>
        </w:rPr>
        <w:drawing>
          <wp:inline distT="0" distB="0" distL="0" distR="0" wp14:anchorId="06EE990B" wp14:editId="0A71E6D5">
            <wp:extent cx="2658135" cy="1761116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2"/>
                    <pic:cNvPicPr>
                      <a:picLocks noChangeAspect="1" noChangeArrowheads="1"/>
                    </pic:cNvPicPr>
                  </pic:nvPicPr>
                  <pic:blipFill rotWithShape="1">
                    <a:blip r:embed="rId3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286" t="5399" r="7154" b="2160"/>
                    <a:stretch/>
                  </pic:blipFill>
                  <pic:spPr bwMode="auto">
                    <a:xfrm>
                      <a:off x="0" y="0"/>
                      <a:ext cx="2664157" cy="17651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00E10" w:rsidRPr="00B330B8" w:rsidRDefault="00A00E10" w:rsidP="00A00E10">
      <w:pPr>
        <w:jc w:val="center"/>
        <w:rPr>
          <w:sz w:val="16"/>
          <w:szCs w:val="16"/>
        </w:rPr>
      </w:pPr>
      <w:r w:rsidRPr="00B330B8">
        <w:rPr>
          <w:sz w:val="16"/>
          <w:szCs w:val="16"/>
        </w:rPr>
        <w:t>a)</w:t>
      </w:r>
    </w:p>
    <w:p w:rsidR="00A00E10" w:rsidRPr="00B330B8" w:rsidRDefault="00A00E10" w:rsidP="00A00E10">
      <w:pPr>
        <w:ind w:firstLineChars="100" w:firstLine="160"/>
        <w:rPr>
          <w:sz w:val="16"/>
          <w:szCs w:val="16"/>
        </w:rPr>
      </w:pPr>
      <w:r w:rsidRPr="00B330B8">
        <w:rPr>
          <w:noProof/>
          <w:sz w:val="16"/>
          <w:szCs w:val="16"/>
          <w:lang w:val="en-GB" w:eastAsia="en-GB"/>
        </w:rPr>
        <w:drawing>
          <wp:inline distT="0" distB="0" distL="0" distR="0" wp14:anchorId="4EB136D2" wp14:editId="7F90EE07">
            <wp:extent cx="2684538" cy="851570"/>
            <wp:effectExtent l="0" t="0" r="1905" b="571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5"/>
                    <pic:cNvPicPr>
                      <a:picLocks noChangeAspect="1" noChangeArrowheads="1"/>
                    </pic:cNvPicPr>
                  </pic:nvPicPr>
                  <pic:blipFill rotWithShape="1">
                    <a:blip r:embed="rId3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559" r="8086" b="-259"/>
                    <a:stretch/>
                  </pic:blipFill>
                  <pic:spPr bwMode="auto">
                    <a:xfrm>
                      <a:off x="0" y="0"/>
                      <a:ext cx="2704937" cy="8580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00E10" w:rsidRPr="00B330B8" w:rsidRDefault="00A00E10" w:rsidP="00A00E10">
      <w:pPr>
        <w:jc w:val="center"/>
        <w:rPr>
          <w:sz w:val="16"/>
          <w:szCs w:val="16"/>
        </w:rPr>
      </w:pPr>
      <w:r w:rsidRPr="00B330B8">
        <w:rPr>
          <w:sz w:val="16"/>
          <w:szCs w:val="16"/>
        </w:rPr>
        <w:t>b)</w:t>
      </w:r>
    </w:p>
    <w:p w:rsidR="00A00E10" w:rsidRPr="00B330B8" w:rsidRDefault="00A00E10" w:rsidP="00A00E10">
      <w:pPr>
        <w:ind w:firstLineChars="100" w:firstLine="160"/>
        <w:rPr>
          <w:sz w:val="16"/>
          <w:szCs w:val="16"/>
        </w:rPr>
      </w:pPr>
      <w:r w:rsidRPr="00B330B8">
        <w:rPr>
          <w:noProof/>
          <w:sz w:val="16"/>
          <w:szCs w:val="16"/>
          <w:lang w:val="en-GB" w:eastAsia="en-GB"/>
        </w:rPr>
        <w:drawing>
          <wp:inline distT="0" distB="0" distL="0" distR="0" wp14:anchorId="76087747" wp14:editId="3DD4DEFF">
            <wp:extent cx="2743046" cy="787547"/>
            <wp:effectExtent l="0" t="0" r="635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3"/>
                    <pic:cNvPicPr>
                      <a:picLocks noChangeAspect="1" noChangeArrowheads="1"/>
                    </pic:cNvPicPr>
                  </pic:nvPicPr>
                  <pic:blipFill rotWithShape="1">
                    <a:blip r:embed="rId3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751" r="7828"/>
                    <a:stretch/>
                  </pic:blipFill>
                  <pic:spPr bwMode="auto">
                    <a:xfrm>
                      <a:off x="0" y="0"/>
                      <a:ext cx="2779147" cy="7979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00E10" w:rsidRPr="00B330B8" w:rsidRDefault="00A00E10" w:rsidP="00A00E10">
      <w:pPr>
        <w:jc w:val="center"/>
        <w:rPr>
          <w:sz w:val="16"/>
          <w:szCs w:val="16"/>
        </w:rPr>
      </w:pPr>
      <w:r w:rsidRPr="00B330B8">
        <w:rPr>
          <w:sz w:val="16"/>
          <w:szCs w:val="16"/>
        </w:rPr>
        <w:t>c)</w:t>
      </w:r>
    </w:p>
    <w:p w:rsidR="00A00E10" w:rsidRPr="00B330B8" w:rsidRDefault="00A00E10" w:rsidP="00A00E10">
      <w:pPr>
        <w:jc w:val="both"/>
        <w:rPr>
          <w:rFonts w:eastAsia="SimSun"/>
          <w:position w:val="-10"/>
        </w:rPr>
      </w:pPr>
      <w:r w:rsidRPr="00B330B8">
        <w:rPr>
          <w:rFonts w:eastAsia="SimSun"/>
          <w:sz w:val="16"/>
          <w:szCs w:val="16"/>
        </w:rPr>
        <w:t>Fig. 1</w:t>
      </w:r>
      <w:r w:rsidR="00A85DBB">
        <w:rPr>
          <w:rFonts w:eastAsia="SimSun"/>
          <w:sz w:val="16"/>
          <w:szCs w:val="16"/>
        </w:rPr>
        <w:t>5</w:t>
      </w:r>
      <w:r w:rsidRPr="00B330B8">
        <w:rPr>
          <w:rFonts w:eastAsia="SimSun"/>
          <w:sz w:val="16"/>
          <w:szCs w:val="16"/>
        </w:rPr>
        <w:t>. Tracking performance of visual servoing when the visual servoing system in normal operation. a) Image space, b) control inputs, c) Image error.</w:t>
      </w:r>
    </w:p>
    <w:p w:rsidR="00A00E10" w:rsidRDefault="00A00E10" w:rsidP="00A00E10">
      <w:pPr>
        <w:ind w:firstLineChars="100" w:firstLine="200"/>
        <w:jc w:val="both"/>
      </w:pPr>
    </w:p>
    <w:p w:rsidR="00A00E10" w:rsidRPr="00B330B8" w:rsidRDefault="00A00E10" w:rsidP="00A00E10">
      <w:pPr>
        <w:jc w:val="center"/>
      </w:pPr>
      <w:r w:rsidRPr="00B330B8">
        <w:rPr>
          <w:noProof/>
          <w:lang w:val="en-GB" w:eastAsia="en-GB"/>
        </w:rPr>
        <w:drawing>
          <wp:inline distT="0" distB="0" distL="0" distR="0" wp14:anchorId="0872DF93" wp14:editId="39F7BFE7">
            <wp:extent cx="3015172" cy="1778124"/>
            <wp:effectExtent l="0" t="0" r="0" b="0"/>
            <wp:docPr id="107" name="Picture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1"/>
                    <pic:cNvPicPr>
                      <a:picLocks noChangeAspect="1" noChangeArrowheads="1"/>
                    </pic:cNvPicPr>
                  </pic:nvPicPr>
                  <pic:blipFill>
                    <a:blip r:embed="rId3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26731" cy="1784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0E10" w:rsidRPr="00B330B8" w:rsidRDefault="00A00E10" w:rsidP="00A00E10">
      <w:pPr>
        <w:jc w:val="both"/>
        <w:rPr>
          <w:rFonts w:eastAsia="SimSun"/>
          <w:position w:val="-10"/>
        </w:rPr>
      </w:pPr>
      <w:r w:rsidRPr="00B330B8">
        <w:rPr>
          <w:rFonts w:eastAsia="SimSun"/>
          <w:sz w:val="16"/>
          <w:szCs w:val="16"/>
        </w:rPr>
        <w:t>Fig. 1</w:t>
      </w:r>
      <w:r w:rsidR="00A85DBB">
        <w:rPr>
          <w:rFonts w:eastAsia="SimSun"/>
          <w:sz w:val="16"/>
          <w:szCs w:val="16"/>
        </w:rPr>
        <w:t>6</w:t>
      </w:r>
      <w:r w:rsidRPr="00B330B8">
        <w:rPr>
          <w:rFonts w:eastAsia="SimSun"/>
          <w:sz w:val="16"/>
          <w:szCs w:val="16"/>
        </w:rPr>
        <w:t xml:space="preserve">. Kalman filter estimation error when the visual servoing sytem in normal operation. </w:t>
      </w:r>
    </w:p>
    <w:p w:rsidR="00A00E10" w:rsidRDefault="00A00E10" w:rsidP="006816FF">
      <w:pPr>
        <w:jc w:val="both"/>
      </w:pPr>
    </w:p>
    <w:p w:rsidR="00A00E10" w:rsidRPr="00B330B8" w:rsidRDefault="00A00E10" w:rsidP="00A00E10">
      <w:pPr>
        <w:jc w:val="both"/>
      </w:pPr>
      <w:r w:rsidRPr="00B330B8">
        <w:rPr>
          <w:noProof/>
          <w:lang w:val="en-GB" w:eastAsia="en-GB"/>
        </w:rPr>
        <w:lastRenderedPageBreak/>
        <mc:AlternateContent>
          <mc:Choice Requires="wpg">
            <w:drawing>
              <wp:anchor distT="0" distB="0" distL="114300" distR="114300" simplePos="0" relativeHeight="251772928" behindDoc="0" locked="0" layoutInCell="1" allowOverlap="1" wp14:anchorId="4E91F8BB" wp14:editId="50FFFC31">
                <wp:simplePos x="0" y="0"/>
                <wp:positionH relativeFrom="column">
                  <wp:posOffset>492125</wp:posOffset>
                </wp:positionH>
                <wp:positionV relativeFrom="paragraph">
                  <wp:posOffset>234315</wp:posOffset>
                </wp:positionV>
                <wp:extent cx="2415540" cy="600075"/>
                <wp:effectExtent l="0" t="0" r="0" b="0"/>
                <wp:wrapNone/>
                <wp:docPr id="53" name="Group 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>
                        <a:xfrm>
                          <a:off x="0" y="0"/>
                          <a:ext cx="2415540" cy="600075"/>
                          <a:chOff x="0" y="0"/>
                          <a:chExt cx="2415788" cy="608421"/>
                        </a:xfrm>
                      </wpg:grpSpPr>
                      <wpg:grpSp>
                        <wpg:cNvPr id="41" name="Group 41"/>
                        <wpg:cNvGrpSpPr/>
                        <wpg:grpSpPr>
                          <a:xfrm>
                            <a:off x="0" y="47501"/>
                            <a:ext cx="723554" cy="537169"/>
                            <a:chOff x="0" y="0"/>
                            <a:chExt cx="723554" cy="537169"/>
                          </a:xfrm>
                        </wpg:grpSpPr>
                        <wps:wsp>
                          <wps:cNvPr id="35" name="Text Box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9689" y="0"/>
                              <a:ext cx="224790" cy="2165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17F9" w:rsidRPr="00A80454" w:rsidRDefault="005517F9" w:rsidP="00A00E10">
                                <w:pPr>
                                  <w:rPr>
                                    <w:sz w:val="16"/>
                                    <w:szCs w:val="16"/>
                                  </w:rPr>
                                </w:pPr>
                                <w:r w:rsidRPr="00A80454">
                                  <w:rPr>
                                    <w:sz w:val="16"/>
                                    <w:szCs w:val="16"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spAutoFit/>
                          </wps:bodyPr>
                        </wps:wsp>
                        <wps:wsp>
                          <wps:cNvPr id="38" name="Text Box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279070"/>
                              <a:ext cx="224790" cy="2165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17F9" w:rsidRPr="00A80454" w:rsidRDefault="005517F9" w:rsidP="00A00E10">
                                <w:pPr>
                                  <w:rPr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sz w:val="16"/>
                                    <w:szCs w:val="16"/>
                                  </w:rPr>
                                  <w:t>2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spAutoFit/>
                          </wps:bodyPr>
                        </wps:wsp>
                        <wps:wsp>
                          <wps:cNvPr id="39" name="Text Box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98764" y="35626"/>
                              <a:ext cx="224790" cy="2165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17F9" w:rsidRPr="00A80454" w:rsidRDefault="005517F9" w:rsidP="00A00E10">
                                <w:pPr>
                                  <w:rPr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sz w:val="16"/>
                                    <w:szCs w:val="16"/>
                                  </w:rPr>
                                  <w:t>3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spAutoFit/>
                          </wps:bodyPr>
                        </wps:wsp>
                        <wps:wsp>
                          <wps:cNvPr id="40" name="Text Box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57200" y="320634"/>
                              <a:ext cx="224790" cy="2165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17F9" w:rsidRPr="00A80454" w:rsidRDefault="005517F9" w:rsidP="00A00E10">
                                <w:pPr>
                                  <w:rPr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sz w:val="16"/>
                                    <w:szCs w:val="16"/>
                                  </w:rPr>
                                  <w:t>4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spAutoFit/>
                          </wps:bodyPr>
                        </wps:wsp>
                      </wpg:grpSp>
                      <wpg:grpSp>
                        <wpg:cNvPr id="52" name="Group 52"/>
                        <wpg:cNvGrpSpPr/>
                        <wpg:grpSpPr>
                          <a:xfrm>
                            <a:off x="1490353" y="0"/>
                            <a:ext cx="925435" cy="608421"/>
                            <a:chOff x="0" y="0"/>
                            <a:chExt cx="925435" cy="608421"/>
                          </a:xfrm>
                        </wpg:grpSpPr>
                        <wps:wsp>
                          <wps:cNvPr id="43" name="Text Box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224790" cy="2165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17F9" w:rsidRPr="00A80454" w:rsidRDefault="005517F9" w:rsidP="00A00E10">
                                <w:pPr>
                                  <w:rPr>
                                    <w:sz w:val="16"/>
                                    <w:szCs w:val="16"/>
                                  </w:rPr>
                                </w:pPr>
                                <w:r w:rsidRPr="00A80454">
                                  <w:rPr>
                                    <w:sz w:val="16"/>
                                    <w:szCs w:val="16"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spAutoFit/>
                          </wps:bodyPr>
                        </wps:wsp>
                        <wps:wsp>
                          <wps:cNvPr id="48" name="Text Box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876" y="320634"/>
                              <a:ext cx="224790" cy="2165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17F9" w:rsidRPr="00A80454" w:rsidRDefault="005517F9" w:rsidP="00A00E10">
                                <w:pPr>
                                  <w:rPr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sz w:val="16"/>
                                    <w:szCs w:val="16"/>
                                  </w:rPr>
                                  <w:t>2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spAutoFit/>
                          </wps:bodyPr>
                        </wps:wsp>
                        <wps:wsp>
                          <wps:cNvPr id="49" name="Text Box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39387" y="29688"/>
                              <a:ext cx="224790" cy="2165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17F9" w:rsidRPr="00A80454" w:rsidRDefault="005517F9" w:rsidP="00A00E10">
                                <w:pPr>
                                  <w:rPr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sz w:val="16"/>
                                    <w:szCs w:val="16"/>
                                  </w:rPr>
                                  <w:t>3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spAutoFit/>
                          </wps:bodyPr>
                        </wps:wsp>
                        <wps:wsp>
                          <wps:cNvPr id="50" name="Text Box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700645" y="391886"/>
                              <a:ext cx="224790" cy="2165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17F9" w:rsidRPr="00A80454" w:rsidRDefault="005517F9" w:rsidP="00A00E10">
                                <w:pPr>
                                  <w:rPr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sz w:val="16"/>
                                    <w:szCs w:val="16"/>
                                  </w:rPr>
                                  <w:t>5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spAutoFit/>
                          </wps:bodyPr>
                        </wps:wsp>
                        <wps:wsp>
                          <wps:cNvPr id="51" name="Text Box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45325" y="255319"/>
                              <a:ext cx="224790" cy="2165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17F9" w:rsidRPr="00A80454" w:rsidRDefault="005517F9" w:rsidP="00A00E10">
                                <w:pPr>
                                  <w:rPr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sz w:val="16"/>
                                    <w:szCs w:val="16"/>
                                  </w:rPr>
                                  <w:t>4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sp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E91F8BB" id="Group 53" o:spid="_x0000_s1098" style="position:absolute;left:0;text-align:left;margin-left:38.75pt;margin-top:18.45pt;width:190.2pt;height:47.25pt;z-index:251772928" coordsize="24157,60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">
                <v:group id="Group 41" o:spid="_x0000_s1099" style="position:absolute;top:475;width:7235;height:5371" coordsize="7235,537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">
                  <v:shape id="_x0000_s1100" type="#_x0000_t202" style="position:absolute;left:296;width:2248;height:21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" filled="f" stroked="f">
                    <v:textbox style="mso-fit-shape-to-text:t">
                      <w:txbxContent>
                        <w:p w:rsidR="005517F9" w:rsidRPr="00A80454" w:rsidRDefault="005517F9" w:rsidP="00A00E10">
                          <w:pPr>
                            <w:rPr>
                              <w:sz w:val="16"/>
                              <w:szCs w:val="16"/>
                            </w:rPr>
                          </w:pPr>
                          <w:r w:rsidRPr="00A80454">
                            <w:rPr>
                              <w:sz w:val="16"/>
                              <w:szCs w:val="16"/>
                            </w:rPr>
                            <w:t>1</w:t>
                          </w:r>
                        </w:p>
                      </w:txbxContent>
                    </v:textbox>
                  </v:shape>
                  <v:shape id="_x0000_s1101" type="#_x0000_t202" style="position:absolute;top:2790;width:2247;height:216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" filled="f" stroked="f">
                    <v:textbox style="mso-fit-shape-to-text:t">
                      <w:txbxContent>
                        <w:p w:rsidR="005517F9" w:rsidRPr="00A80454" w:rsidRDefault="005517F9" w:rsidP="00A00E10">
                          <w:pPr>
                            <w:rPr>
                              <w:sz w:val="16"/>
                              <w:szCs w:val="16"/>
                            </w:rPr>
                          </w:pPr>
                          <w:r>
                            <w:rPr>
                              <w:sz w:val="16"/>
                              <w:szCs w:val="16"/>
                            </w:rPr>
                            <w:t>2</w:t>
                          </w:r>
                        </w:p>
                      </w:txbxContent>
                    </v:textbox>
                  </v:shape>
                  <v:shape id="_x0000_s1102" type="#_x0000_t202" style="position:absolute;left:4987;top:356;width:2248;height:21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" filled="f" stroked="f">
                    <v:textbox style="mso-fit-shape-to-text:t">
                      <w:txbxContent>
                        <w:p w:rsidR="005517F9" w:rsidRPr="00A80454" w:rsidRDefault="005517F9" w:rsidP="00A00E10">
                          <w:pPr>
                            <w:rPr>
                              <w:sz w:val="16"/>
                              <w:szCs w:val="16"/>
                            </w:rPr>
                          </w:pPr>
                          <w:r>
                            <w:rPr>
                              <w:sz w:val="16"/>
                              <w:szCs w:val="16"/>
                            </w:rPr>
                            <w:t>3</w:t>
                          </w:r>
                        </w:p>
                      </w:txbxContent>
                    </v:textbox>
                  </v:shape>
                  <v:shape id="_x0000_s1103" type="#_x0000_t202" style="position:absolute;left:4572;top:3206;width:2247;height:21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" filled="f" stroked="f">
                    <v:textbox style="mso-fit-shape-to-text:t">
                      <w:txbxContent>
                        <w:p w:rsidR="005517F9" w:rsidRPr="00A80454" w:rsidRDefault="005517F9" w:rsidP="00A00E10">
                          <w:pPr>
                            <w:rPr>
                              <w:sz w:val="16"/>
                              <w:szCs w:val="16"/>
                            </w:rPr>
                          </w:pPr>
                          <w:r>
                            <w:rPr>
                              <w:sz w:val="16"/>
                              <w:szCs w:val="16"/>
                            </w:rPr>
                            <w:t>4</w:t>
                          </w:r>
                        </w:p>
                      </w:txbxContent>
                    </v:textbox>
                  </v:shape>
                </v:group>
                <v:group id="Group 52" o:spid="_x0000_s1104" style="position:absolute;left:14903;width:9254;height:6084" coordsize="9254,60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">
                  <v:shape id="_x0000_s1105" type="#_x0000_t202" style="position:absolute;width:2247;height:21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" filled="f" stroked="f">
                    <v:textbox style="mso-fit-shape-to-text:t">
                      <w:txbxContent>
                        <w:p w:rsidR="005517F9" w:rsidRPr="00A80454" w:rsidRDefault="005517F9" w:rsidP="00A00E10">
                          <w:pPr>
                            <w:rPr>
                              <w:sz w:val="16"/>
                              <w:szCs w:val="16"/>
                            </w:rPr>
                          </w:pPr>
                          <w:r w:rsidRPr="00A80454">
                            <w:rPr>
                              <w:sz w:val="16"/>
                              <w:szCs w:val="16"/>
                            </w:rPr>
                            <w:t>1</w:t>
                          </w:r>
                        </w:p>
                      </w:txbxContent>
                    </v:textbox>
                  </v:shape>
                  <v:shape id="_x0000_s1106" type="#_x0000_t202" style="position:absolute;left:118;top:3206;width:2248;height:21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" filled="f" stroked="f">
                    <v:textbox style="mso-fit-shape-to-text:t">
                      <w:txbxContent>
                        <w:p w:rsidR="005517F9" w:rsidRPr="00A80454" w:rsidRDefault="005517F9" w:rsidP="00A00E10">
                          <w:pPr>
                            <w:rPr>
                              <w:sz w:val="16"/>
                              <w:szCs w:val="16"/>
                            </w:rPr>
                          </w:pPr>
                          <w:r>
                            <w:rPr>
                              <w:sz w:val="16"/>
                              <w:szCs w:val="16"/>
                            </w:rPr>
                            <w:t>2</w:t>
                          </w:r>
                        </w:p>
                      </w:txbxContent>
                    </v:textbox>
                  </v:shape>
                  <v:shape id="_x0000_s1107" type="#_x0000_t202" style="position:absolute;left:4393;top:296;width:2248;height:216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" filled="f" stroked="f">
                    <v:textbox style="mso-fit-shape-to-text:t">
                      <w:txbxContent>
                        <w:p w:rsidR="005517F9" w:rsidRPr="00A80454" w:rsidRDefault="005517F9" w:rsidP="00A00E10">
                          <w:pPr>
                            <w:rPr>
                              <w:sz w:val="16"/>
                              <w:szCs w:val="16"/>
                            </w:rPr>
                          </w:pPr>
                          <w:r>
                            <w:rPr>
                              <w:sz w:val="16"/>
                              <w:szCs w:val="16"/>
                            </w:rPr>
                            <w:t>3</w:t>
                          </w:r>
                        </w:p>
                      </w:txbxContent>
                    </v:textbox>
                  </v:shape>
                  <v:shape id="_x0000_s1108" type="#_x0000_t202" style="position:absolute;left:7006;top:3918;width:2248;height:216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" filled="f" stroked="f">
                    <v:textbox style="mso-fit-shape-to-text:t">
                      <w:txbxContent>
                        <w:p w:rsidR="005517F9" w:rsidRPr="00A80454" w:rsidRDefault="005517F9" w:rsidP="00A00E10">
                          <w:pPr>
                            <w:rPr>
                              <w:sz w:val="16"/>
                              <w:szCs w:val="16"/>
                            </w:rPr>
                          </w:pPr>
                          <w:r>
                            <w:rPr>
                              <w:sz w:val="16"/>
                              <w:szCs w:val="16"/>
                            </w:rPr>
                            <w:t>5</w:t>
                          </w:r>
                        </w:p>
                      </w:txbxContent>
                    </v:textbox>
                  </v:shape>
                  <v:shape id="_x0000_s1109" type="#_x0000_t202" style="position:absolute;left:4453;top:2553;width:2248;height:21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" filled="f" stroked="f">
                    <v:textbox style="mso-fit-shape-to-text:t">
                      <w:txbxContent>
                        <w:p w:rsidR="005517F9" w:rsidRPr="00A80454" w:rsidRDefault="005517F9" w:rsidP="00A00E10">
                          <w:pPr>
                            <w:rPr>
                              <w:sz w:val="16"/>
                              <w:szCs w:val="16"/>
                            </w:rPr>
                          </w:pPr>
                          <w:r>
                            <w:rPr>
                              <w:sz w:val="16"/>
                              <w:szCs w:val="16"/>
                            </w:rPr>
                            <w:t>4</w:t>
                          </w:r>
                        </w:p>
                      </w:txbxContent>
                    </v:textbox>
                  </v:shape>
                </v:group>
              </v:group>
            </w:pict>
          </mc:Fallback>
        </mc:AlternateContent>
      </w:r>
      <w:r w:rsidRPr="00B330B8">
        <w:rPr>
          <w:noProof/>
          <w:lang w:val="en-GB" w:eastAsia="en-GB"/>
        </w:rPr>
        <mc:AlternateContent>
          <mc:Choice Requires="wps">
            <w:drawing>
              <wp:anchor distT="0" distB="0" distL="114300" distR="114300" simplePos="0" relativeHeight="251771904" behindDoc="0" locked="0" layoutInCell="1" allowOverlap="1" wp14:anchorId="077AD0FA" wp14:editId="0DAFACE3">
                <wp:simplePos x="0" y="0"/>
                <wp:positionH relativeFrom="column">
                  <wp:posOffset>2199640</wp:posOffset>
                </wp:positionH>
                <wp:positionV relativeFrom="paragraph">
                  <wp:posOffset>1070610</wp:posOffset>
                </wp:positionV>
                <wp:extent cx="285750" cy="208280"/>
                <wp:effectExtent l="0" t="0" r="0" b="0"/>
                <wp:wrapNone/>
                <wp:docPr id="3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5750" cy="2082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517F9" w:rsidRPr="002E4D00" w:rsidRDefault="005517F9" w:rsidP="00A00E10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b</w:t>
                            </w:r>
                            <w:r w:rsidRPr="002E4D00">
                              <w:rPr>
                                <w:sz w:val="16"/>
                                <w:szCs w:val="16"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77AD0FA" id="_x0000_s1110" type="#_x0000_t202" style="position:absolute;left:0;text-align:left;margin-left:173.2pt;margin-top:84.3pt;width:22.5pt;height:16.4pt;z-index:25177190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" filled="f" stroked="f">
                <v:textbox style="mso-fit-shape-to-text:t">
                  <w:txbxContent>
                    <w:p w:rsidR="005517F9" w:rsidRPr="002E4D00" w:rsidRDefault="005517F9" w:rsidP="00A00E10">
                      <w:pPr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b</w:t>
                      </w:r>
                      <w:r w:rsidRPr="002E4D00">
                        <w:rPr>
                          <w:sz w:val="16"/>
                          <w:szCs w:val="16"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 w:rsidRPr="00B330B8">
        <w:rPr>
          <w:noProof/>
          <w:lang w:val="en-GB" w:eastAsia="en-GB"/>
        </w:rPr>
        <mc:AlternateContent>
          <mc:Choice Requires="wps">
            <w:drawing>
              <wp:anchor distT="0" distB="0" distL="114300" distR="114300" simplePos="0" relativeHeight="251770880" behindDoc="0" locked="0" layoutInCell="1" allowOverlap="1" wp14:anchorId="27883E6F" wp14:editId="30CFE41E">
                <wp:simplePos x="0" y="0"/>
                <wp:positionH relativeFrom="column">
                  <wp:posOffset>631825</wp:posOffset>
                </wp:positionH>
                <wp:positionV relativeFrom="paragraph">
                  <wp:posOffset>1059180</wp:posOffset>
                </wp:positionV>
                <wp:extent cx="285750" cy="208280"/>
                <wp:effectExtent l="0" t="0" r="0" b="0"/>
                <wp:wrapNone/>
                <wp:docPr id="3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5750" cy="2082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517F9" w:rsidRPr="002E4D00" w:rsidRDefault="005517F9" w:rsidP="00A00E10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 w:rsidRPr="002E4D00">
                              <w:rPr>
                                <w:sz w:val="16"/>
                                <w:szCs w:val="16"/>
                              </w:rPr>
                              <w:t>a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7883E6F" id="_x0000_s1111" type="#_x0000_t202" style="position:absolute;left:0;text-align:left;margin-left:49.75pt;margin-top:83.4pt;width:22.5pt;height:16.4pt;z-index:251770880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" filled="f" stroked="f">
                <v:textbox style="mso-fit-shape-to-text:t">
                  <w:txbxContent>
                    <w:p w:rsidR="005517F9" w:rsidRPr="002E4D00" w:rsidRDefault="005517F9" w:rsidP="00A00E10">
                      <w:pPr>
                        <w:rPr>
                          <w:sz w:val="16"/>
                          <w:szCs w:val="16"/>
                        </w:rPr>
                      </w:pPr>
                      <w:r w:rsidRPr="002E4D00">
                        <w:rPr>
                          <w:sz w:val="16"/>
                          <w:szCs w:val="16"/>
                        </w:rPr>
                        <w:t>a)</w:t>
                      </w:r>
                    </w:p>
                  </w:txbxContent>
                </v:textbox>
              </v:shape>
            </w:pict>
          </mc:Fallback>
        </mc:AlternateContent>
      </w:r>
      <w:r w:rsidRPr="00B330B8">
        <w:rPr>
          <w:noProof/>
          <w:sz w:val="16"/>
          <w:szCs w:val="16"/>
          <w:lang w:val="en-GB" w:eastAsia="en-GB"/>
        </w:rPr>
        <mc:AlternateContent>
          <mc:Choice Requires="wpg">
            <w:drawing>
              <wp:inline distT="0" distB="0" distL="0" distR="0" wp14:anchorId="326F2ACA" wp14:editId="6DC963B1">
                <wp:extent cx="2992120" cy="1031875"/>
                <wp:effectExtent l="57150" t="57150" r="55880" b="53975"/>
                <wp:docPr id="54" name="Group 5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992120" cy="1031875"/>
                          <a:chOff x="0" y="0"/>
                          <a:chExt cx="2992170" cy="1032095"/>
                        </a:xfrm>
                      </wpg:grpSpPr>
                      <pic:pic xmlns:pic="http://schemas.openxmlformats.org/drawingml/2006/picture">
                        <pic:nvPicPr>
                          <pic:cNvPr id="55" name="Picture 55"/>
                          <pic:cNvPicPr>
                            <a:picLocks noChangeAspect="1"/>
                          </pic:cNvPicPr>
                        </pic:nvPicPr>
                        <pic:blipFill>
                          <a:blip r:embed="rId32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76127" cy="1032095"/>
                          </a:xfrm>
                          <a:prstGeom prst="rect">
                            <a:avLst/>
                          </a:prstGeom>
                          <a:scene3d>
                            <a:camera prst="orthographicFront">
                              <a:rot lat="0" lon="0" rev="10800000"/>
                            </a:camera>
                            <a:lightRig rig="threePt" dir="t"/>
                          </a:scene3d>
                        </pic:spPr>
                      </pic:pic>
                      <pic:pic xmlns:pic="http://schemas.openxmlformats.org/drawingml/2006/picture">
                        <pic:nvPicPr>
                          <pic:cNvPr id="56" name="Picture 56"/>
                          <pic:cNvPicPr>
                            <a:picLocks noChangeAspect="1"/>
                          </pic:cNvPicPr>
                        </pic:nvPicPr>
                        <pic:blipFill>
                          <a:blip r:embed="rId32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1616043" y="0"/>
                            <a:ext cx="1376127" cy="1032095"/>
                          </a:xfrm>
                          <a:prstGeom prst="rect">
                            <a:avLst/>
                          </a:prstGeom>
                          <a:scene3d>
                            <a:camera prst="orthographicFront">
                              <a:rot lat="0" lon="0" rev="10800000"/>
                            </a:camera>
                            <a:lightRig rig="threePt" dir="t"/>
                          </a:scene3d>
                        </pic:spPr>
                      </pic:pic>
                    </wpg:wgp>
                  </a:graphicData>
                </a:graphic>
              </wp:inline>
            </w:drawing>
          </mc:Choice>
          <mc:Fallback>
            <w:pict>
              <v:group w14:anchorId="28831F48" id="Group 54" o:spid="_x0000_s1026" style="width:235.6pt;height:81.25pt;mso-position-horizontal-relative:char;mso-position-vertical-relative:line" coordsize="29921,10320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">
                <v:shape id="Picture 55" o:spid="_x0000_s1027" type="#_x0000_t75" style="position:absolute;width:13761;height:1032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">
                  <v:imagedata r:id="rId326" o:title=""/>
                  <v:path arrowok="t"/>
                </v:shape>
                <v:shape id="Picture 56" o:spid="_x0000_s1028" type="#_x0000_t75" style="position:absolute;left:16160;width:13761;height:1032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">
                  <v:imagedata r:id="rId327" o:title=""/>
                  <v:path arrowok="t"/>
                </v:shape>
                <w10:anchorlock/>
              </v:group>
            </w:pict>
          </mc:Fallback>
        </mc:AlternateContent>
      </w:r>
      <w:r w:rsidRPr="00B330B8">
        <w:t xml:space="preserve">                                                                                                               </w:t>
      </w:r>
    </w:p>
    <w:p w:rsidR="00A00E10" w:rsidRPr="00B330B8" w:rsidRDefault="00A00E10" w:rsidP="00A00E10">
      <w:pPr>
        <w:jc w:val="both"/>
        <w:rPr>
          <w:rFonts w:eastAsia="SimSun"/>
          <w:sz w:val="16"/>
          <w:szCs w:val="16"/>
        </w:rPr>
      </w:pPr>
    </w:p>
    <w:p w:rsidR="00A00E10" w:rsidRDefault="00A00E10" w:rsidP="00A00E10">
      <w:pPr>
        <w:jc w:val="both"/>
        <w:rPr>
          <w:rFonts w:eastAsia="SimSun"/>
          <w:sz w:val="16"/>
          <w:szCs w:val="16"/>
        </w:rPr>
      </w:pPr>
      <w:r w:rsidRPr="00B330B8">
        <w:rPr>
          <w:rFonts w:eastAsia="SimSun"/>
          <w:sz w:val="16"/>
          <w:szCs w:val="16"/>
        </w:rPr>
        <w:t>Fig. 1</w:t>
      </w:r>
      <w:r w:rsidR="00A85DBB">
        <w:rPr>
          <w:rFonts w:eastAsia="SimSun"/>
          <w:sz w:val="16"/>
          <w:szCs w:val="16"/>
        </w:rPr>
        <w:t>7</w:t>
      </w:r>
      <w:r w:rsidRPr="00B330B8">
        <w:rPr>
          <w:rFonts w:eastAsia="SimSun"/>
          <w:sz w:val="16"/>
          <w:szCs w:val="16"/>
        </w:rPr>
        <w:t>. Simulate an bias fault for experiement. a) normal extraction, b) bias fault.</w:t>
      </w:r>
    </w:p>
    <w:p w:rsidR="000D5DAB" w:rsidRPr="00B330B8" w:rsidRDefault="000D5DAB" w:rsidP="00A00E10">
      <w:pPr>
        <w:jc w:val="both"/>
        <w:rPr>
          <w:rFonts w:eastAsia="SimSun"/>
          <w:position w:val="-10"/>
        </w:rPr>
      </w:pPr>
    </w:p>
    <w:p w:rsidR="00A00E10" w:rsidRDefault="000D5DAB" w:rsidP="006816FF">
      <w:pPr>
        <w:jc w:val="both"/>
      </w:pPr>
      <w:r w:rsidRPr="00B330B8">
        <w:t xml:space="preserve">the performance of the whole visual servoing system. </w:t>
      </w:r>
      <w:r>
        <w:t>This makes</w:t>
      </w:r>
      <w:r w:rsidRPr="00B330B8">
        <w:t xml:space="preserve"> the robot, in a heavy fault case, possible out of control. Thus, fault diagnosis is </w:t>
      </w:r>
      <w:r>
        <w:t>very</w:t>
      </w:r>
      <w:r w:rsidRPr="00B330B8">
        <w:t xml:space="preserve"> important to isolate the effects of the faults. The responses of the KF</w:t>
      </w:r>
      <w:r w:rsidRPr="000D5DAB">
        <w:t xml:space="preserve"> </w:t>
      </w:r>
      <w:r w:rsidRPr="00B330B8">
        <w:t xml:space="preserve">estimation errors to the assumed faults for the visual </w:t>
      </w:r>
      <w:r>
        <w:t xml:space="preserve">   </w:t>
      </w:r>
      <w:r w:rsidRPr="00B330B8">
        <w:t xml:space="preserve">servoing </w:t>
      </w:r>
      <w:r>
        <w:t xml:space="preserve">  </w:t>
      </w:r>
      <w:r w:rsidRPr="00B330B8">
        <w:t xml:space="preserve">system </w:t>
      </w:r>
      <w:r>
        <w:t>in the three</w:t>
      </w:r>
    </w:p>
    <w:p w:rsidR="00B742A5" w:rsidRPr="00B330B8" w:rsidRDefault="00B742A5" w:rsidP="005517F9">
      <w:pPr>
        <w:jc w:val="center"/>
        <w:rPr>
          <w:sz w:val="16"/>
          <w:szCs w:val="16"/>
        </w:rPr>
      </w:pPr>
      <w:r w:rsidRPr="00B330B8">
        <w:rPr>
          <w:noProof/>
          <w:sz w:val="16"/>
          <w:szCs w:val="16"/>
          <w:lang w:val="en-GB" w:eastAsia="en-GB"/>
        </w:rPr>
        <w:drawing>
          <wp:inline distT="0" distB="0" distL="0" distR="0" wp14:anchorId="6AD8349C" wp14:editId="03672389">
            <wp:extent cx="2838540" cy="892138"/>
            <wp:effectExtent l="0" t="0" r="0" b="381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9"/>
                    <pic:cNvPicPr>
                      <a:picLocks noChangeAspect="1" noChangeArrowheads="1"/>
                    </pic:cNvPicPr>
                  </pic:nvPicPr>
                  <pic:blipFill rotWithShape="1">
                    <a:blip r:embed="rId3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334" t="2371" r="6956"/>
                    <a:stretch/>
                  </pic:blipFill>
                  <pic:spPr bwMode="auto">
                    <a:xfrm>
                      <a:off x="0" y="0"/>
                      <a:ext cx="2838540" cy="8921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742A5" w:rsidRPr="00B330B8" w:rsidRDefault="00B742A5" w:rsidP="00B742A5">
      <w:pPr>
        <w:jc w:val="center"/>
        <w:rPr>
          <w:sz w:val="16"/>
          <w:szCs w:val="16"/>
        </w:rPr>
      </w:pPr>
      <w:r>
        <w:rPr>
          <w:sz w:val="16"/>
          <w:szCs w:val="16"/>
        </w:rPr>
        <w:t>a</w:t>
      </w:r>
      <w:r w:rsidRPr="00B330B8">
        <w:rPr>
          <w:sz w:val="16"/>
          <w:szCs w:val="16"/>
        </w:rPr>
        <w:t>)</w:t>
      </w:r>
    </w:p>
    <w:p w:rsidR="00B742A5" w:rsidRPr="00B330B8" w:rsidRDefault="00B742A5" w:rsidP="00B742A5">
      <w:pPr>
        <w:rPr>
          <w:sz w:val="16"/>
          <w:szCs w:val="16"/>
        </w:rPr>
      </w:pPr>
      <w:r w:rsidRPr="00B330B8">
        <w:rPr>
          <w:sz w:val="16"/>
          <w:szCs w:val="16"/>
        </w:rPr>
        <w:t xml:space="preserve">      </w:t>
      </w:r>
      <w:r w:rsidRPr="00B330B8">
        <w:rPr>
          <w:noProof/>
          <w:sz w:val="16"/>
          <w:szCs w:val="16"/>
          <w:lang w:val="en-GB" w:eastAsia="en-GB"/>
        </w:rPr>
        <w:drawing>
          <wp:inline distT="0" distB="0" distL="0" distR="0" wp14:anchorId="26CAF0C0" wp14:editId="5282AF25">
            <wp:extent cx="2777869" cy="749722"/>
            <wp:effectExtent l="0" t="0" r="381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6"/>
                    <pic:cNvPicPr>
                      <a:picLocks noChangeAspect="1" noChangeArrowheads="1"/>
                    </pic:cNvPicPr>
                  </pic:nvPicPr>
                  <pic:blipFill rotWithShape="1">
                    <a:blip r:embed="rId3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153" r="7926"/>
                    <a:stretch/>
                  </pic:blipFill>
                  <pic:spPr bwMode="auto">
                    <a:xfrm>
                      <a:off x="0" y="0"/>
                      <a:ext cx="2781811" cy="7507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742A5" w:rsidRPr="00B330B8" w:rsidRDefault="00B742A5" w:rsidP="00B742A5">
      <w:pPr>
        <w:jc w:val="center"/>
        <w:rPr>
          <w:sz w:val="16"/>
          <w:szCs w:val="16"/>
        </w:rPr>
      </w:pPr>
      <w:r>
        <w:rPr>
          <w:sz w:val="16"/>
          <w:szCs w:val="16"/>
        </w:rPr>
        <w:t>b</w:t>
      </w:r>
      <w:r w:rsidRPr="00B330B8">
        <w:rPr>
          <w:sz w:val="16"/>
          <w:szCs w:val="16"/>
        </w:rPr>
        <w:t>)</w:t>
      </w:r>
    </w:p>
    <w:p w:rsidR="00B742A5" w:rsidRPr="00B742A5" w:rsidRDefault="00B742A5" w:rsidP="006816FF">
      <w:pPr>
        <w:jc w:val="both"/>
        <w:rPr>
          <w:rFonts w:eastAsia="SimSun"/>
          <w:position w:val="-10"/>
        </w:rPr>
      </w:pPr>
      <w:r w:rsidRPr="00B330B8">
        <w:rPr>
          <w:rFonts w:eastAsia="SimSun"/>
          <w:sz w:val="16"/>
          <w:szCs w:val="16"/>
        </w:rPr>
        <w:t>Fig. 1</w:t>
      </w:r>
      <w:r>
        <w:rPr>
          <w:rFonts w:eastAsia="SimSun"/>
          <w:sz w:val="16"/>
          <w:szCs w:val="16"/>
        </w:rPr>
        <w:t>8</w:t>
      </w:r>
      <w:r w:rsidRPr="00B330B8">
        <w:rPr>
          <w:rFonts w:eastAsia="SimSun"/>
          <w:sz w:val="16"/>
          <w:szCs w:val="16"/>
        </w:rPr>
        <w:t xml:space="preserve">. Tracking performance of visual servoing when the failures existed in the sensor (feature point 4). </w:t>
      </w:r>
      <w:r>
        <w:rPr>
          <w:rFonts w:eastAsia="SimSun"/>
          <w:sz w:val="16"/>
          <w:szCs w:val="16"/>
        </w:rPr>
        <w:t>a</w:t>
      </w:r>
      <w:r w:rsidRPr="00B330B8">
        <w:rPr>
          <w:rFonts w:eastAsia="SimSun"/>
          <w:sz w:val="16"/>
          <w:szCs w:val="16"/>
        </w:rPr>
        <w:t xml:space="preserve">) control inputs, </w:t>
      </w:r>
      <w:r>
        <w:rPr>
          <w:rFonts w:eastAsia="SimSun"/>
          <w:sz w:val="16"/>
          <w:szCs w:val="16"/>
        </w:rPr>
        <w:t>b</w:t>
      </w:r>
      <w:r w:rsidRPr="00B330B8">
        <w:rPr>
          <w:rFonts w:eastAsia="SimSun"/>
          <w:sz w:val="16"/>
          <w:szCs w:val="16"/>
        </w:rPr>
        <w:t>) Image error.</w:t>
      </w:r>
    </w:p>
    <w:p w:rsidR="00B742A5" w:rsidRDefault="00B742A5" w:rsidP="006816FF">
      <w:pPr>
        <w:jc w:val="both"/>
      </w:pPr>
    </w:p>
    <w:p w:rsidR="00324131" w:rsidRDefault="000D5DAB" w:rsidP="006816FF">
      <w:pPr>
        <w:jc w:val="both"/>
      </w:pPr>
      <w:r>
        <w:t>cases</w:t>
      </w:r>
      <w:r w:rsidRPr="00B330B8">
        <w:t xml:space="preserve"> </w:t>
      </w:r>
      <w:r w:rsidRPr="00B330B8">
        <w:rPr>
          <w:position w:val="-6"/>
        </w:rPr>
        <w:object w:dxaOrig="480" w:dyaOrig="240">
          <v:shape id="_x0000_i1180" type="#_x0000_t75" style="width:24.25pt;height:12.1pt" o:ole="">
            <v:imagedata r:id="rId279" o:title=""/>
          </v:shape>
          <o:OLEObject Type="Embed" ProgID="Equation.DSMT4" ShapeID="_x0000_i1180" DrawAspect="Content" ObjectID="_1629553436" r:id="rId330"/>
        </w:object>
      </w:r>
      <w:r>
        <w:t xml:space="preserve">, </w:t>
      </w:r>
      <w:r w:rsidR="00E03866" w:rsidRPr="00B330B8">
        <w:rPr>
          <w:position w:val="-6"/>
        </w:rPr>
        <w:object w:dxaOrig="520" w:dyaOrig="240">
          <v:shape id="_x0000_i1181" type="#_x0000_t75" style="width:26.4pt;height:12.1pt" o:ole="">
            <v:imagedata r:id="rId281" o:title=""/>
          </v:shape>
          <o:OLEObject Type="Embed" ProgID="Equation.DSMT4" ShapeID="_x0000_i1181" DrawAspect="Content" ObjectID="_1629553437" r:id="rId331"/>
        </w:object>
      </w:r>
      <w:r w:rsidR="00E03866" w:rsidRPr="00B330B8">
        <w:t xml:space="preserve"> and </w:t>
      </w:r>
      <w:r w:rsidR="000372F0" w:rsidRPr="00B330B8">
        <w:rPr>
          <w:position w:val="-6"/>
        </w:rPr>
        <w:object w:dxaOrig="600" w:dyaOrig="240">
          <v:shape id="_x0000_i1182" type="#_x0000_t75" style="width:29.95pt;height:12.1pt" o:ole="">
            <v:imagedata r:id="rId283" o:title=""/>
          </v:shape>
          <o:OLEObject Type="Embed" ProgID="Equation.DSMT4" ShapeID="_x0000_i1182" DrawAspect="Content" ObjectID="_1629553438" r:id="rId332"/>
        </w:object>
      </w:r>
      <w:r w:rsidR="000372F0" w:rsidRPr="00B330B8">
        <w:t xml:space="preserve"> </w:t>
      </w:r>
      <w:r w:rsidR="0064563C" w:rsidRPr="00B330B8">
        <w:t>are shown in Fig</w:t>
      </w:r>
      <w:r w:rsidR="000372F0" w:rsidRPr="00B330B8">
        <w:t>s</w:t>
      </w:r>
      <w:r w:rsidR="0064563C" w:rsidRPr="00B330B8">
        <w:t xml:space="preserve">. </w:t>
      </w:r>
      <w:r w:rsidR="00810A8A">
        <w:t>9</w:t>
      </w:r>
      <w:r w:rsidR="000372F0" w:rsidRPr="00B330B8">
        <w:t xml:space="preserve">, </w:t>
      </w:r>
      <w:r w:rsidR="00810A8A">
        <w:t>10</w:t>
      </w:r>
      <w:r w:rsidR="000372F0" w:rsidRPr="00B330B8">
        <w:t xml:space="preserve"> and 1</w:t>
      </w:r>
      <w:r w:rsidR="00810A8A">
        <w:t>1</w:t>
      </w:r>
      <w:r w:rsidR="000372F0" w:rsidRPr="00B330B8">
        <w:t>, respectively</w:t>
      </w:r>
      <w:r w:rsidR="00767C48" w:rsidRPr="00B330B8">
        <w:t xml:space="preserve">. </w:t>
      </w:r>
      <w:r w:rsidR="0069536A" w:rsidRPr="00B330B8">
        <w:t xml:space="preserve">For the system with </w:t>
      </w:r>
      <w:r w:rsidR="0069536A" w:rsidRPr="00B330B8">
        <w:rPr>
          <w:position w:val="-6"/>
        </w:rPr>
        <w:object w:dxaOrig="480" w:dyaOrig="240">
          <v:shape id="_x0000_i1183" type="#_x0000_t75" style="width:24.25pt;height:12.1pt" o:ole="">
            <v:imagedata r:id="rId279" o:title=""/>
          </v:shape>
          <o:OLEObject Type="Embed" ProgID="Equation.DSMT4" ShapeID="_x0000_i1183" DrawAspect="Content" ObjectID="_1629553439" r:id="rId333"/>
        </w:object>
      </w:r>
      <w:r w:rsidR="00DB0337" w:rsidRPr="00B330B8">
        <w:t xml:space="preserve">, the failures of </w:t>
      </w:r>
      <w:r w:rsidR="007A341A">
        <w:t xml:space="preserve">the </w:t>
      </w:r>
      <w:r w:rsidR="00DB0337" w:rsidRPr="00B330B8">
        <w:t>point</w:t>
      </w:r>
      <w:r w:rsidR="00644006" w:rsidRPr="00B330B8">
        <w:t>s</w:t>
      </w:r>
      <w:r w:rsidR="00DB0337" w:rsidRPr="00B330B8">
        <w:t xml:space="preserve"> 3 and 4 </w:t>
      </w:r>
      <w:r w:rsidR="0069536A" w:rsidRPr="00B330B8">
        <w:t>have been</w:t>
      </w:r>
      <w:r w:rsidR="00DB0337" w:rsidRPr="00B330B8">
        <w:t xml:space="preserve"> detected and isolated </w:t>
      </w:r>
      <w:r w:rsidR="0069536A" w:rsidRPr="00B330B8">
        <w:t xml:space="preserve">correctly and </w:t>
      </w:r>
      <w:r w:rsidR="00DB0337" w:rsidRPr="00B330B8">
        <w:t>obviously</w:t>
      </w:r>
      <w:r w:rsidR="008A12EE">
        <w:t>,</w:t>
      </w:r>
      <w:r w:rsidR="00FB2C42" w:rsidRPr="00B330B8">
        <w:t xml:space="preserve"> as shown in Fig. </w:t>
      </w:r>
      <w:r w:rsidR="00810A8A">
        <w:t>9</w:t>
      </w:r>
      <w:r w:rsidR="00DB0337" w:rsidRPr="00B330B8">
        <w:t xml:space="preserve">. </w:t>
      </w:r>
      <w:r w:rsidR="0069536A" w:rsidRPr="00B330B8">
        <w:t xml:space="preserve">For the system with </w:t>
      </w:r>
      <w:r w:rsidR="0069536A" w:rsidRPr="00B330B8">
        <w:rPr>
          <w:position w:val="-6"/>
        </w:rPr>
        <w:object w:dxaOrig="520" w:dyaOrig="240">
          <v:shape id="_x0000_i1184" type="#_x0000_t75" style="width:26.4pt;height:12.1pt" o:ole="">
            <v:imagedata r:id="rId281" o:title=""/>
          </v:shape>
          <o:OLEObject Type="Embed" ProgID="Equation.DSMT4" ShapeID="_x0000_i1184" DrawAspect="Content" ObjectID="_1629553440" r:id="rId334"/>
        </w:object>
      </w:r>
      <w:r w:rsidR="00DB0337" w:rsidRPr="00B330B8">
        <w:t xml:space="preserve">, the failures of </w:t>
      </w:r>
      <w:r w:rsidR="008A12EE">
        <w:t xml:space="preserve">the </w:t>
      </w:r>
      <w:r w:rsidR="00DB0337" w:rsidRPr="00B330B8">
        <w:t xml:space="preserve">points 3 and 4 are </w:t>
      </w:r>
      <w:r w:rsidR="001F6F4C" w:rsidRPr="00B330B8">
        <w:t xml:space="preserve">also </w:t>
      </w:r>
      <w:r w:rsidR="00DB0337" w:rsidRPr="00B330B8">
        <w:t>correctly detected and isolated</w:t>
      </w:r>
      <w:r w:rsidR="00E64A64">
        <w:t>,</w:t>
      </w:r>
      <w:r w:rsidR="00DB0337" w:rsidRPr="00B330B8">
        <w:t xml:space="preserve"> but not obvious compared to the </w:t>
      </w:r>
      <w:r w:rsidR="0069536A" w:rsidRPr="00B330B8">
        <w:t xml:space="preserve">case </w:t>
      </w:r>
      <w:r w:rsidR="0069536A" w:rsidRPr="00B330B8">
        <w:rPr>
          <w:position w:val="-6"/>
        </w:rPr>
        <w:object w:dxaOrig="480" w:dyaOrig="240">
          <v:shape id="_x0000_i1185" type="#_x0000_t75" style="width:24.25pt;height:12.1pt" o:ole="">
            <v:imagedata r:id="rId279" o:title=""/>
          </v:shape>
          <o:OLEObject Type="Embed" ProgID="Equation.DSMT4" ShapeID="_x0000_i1185" DrawAspect="Content" ObjectID="_1629553441" r:id="rId335"/>
        </w:object>
      </w:r>
      <w:r w:rsidR="000174E0">
        <w:t xml:space="preserve">, </w:t>
      </w:r>
      <w:r w:rsidR="00FB2C42" w:rsidRPr="00B330B8">
        <w:t xml:space="preserve">as shown in Fig. </w:t>
      </w:r>
      <w:r w:rsidR="00810A8A">
        <w:t>10</w:t>
      </w:r>
      <w:r w:rsidR="00FB2C42" w:rsidRPr="00B330B8">
        <w:t>.</w:t>
      </w:r>
      <w:r w:rsidR="00DB0337" w:rsidRPr="00B330B8">
        <w:t xml:space="preserve"> </w:t>
      </w:r>
      <w:r w:rsidR="0069536A" w:rsidRPr="00B330B8">
        <w:t xml:space="preserve">For the system </w:t>
      </w:r>
      <w:r w:rsidR="00AA5739" w:rsidRPr="00B330B8">
        <w:t xml:space="preserve">with </w:t>
      </w:r>
      <w:r w:rsidR="0069536A" w:rsidRPr="00B330B8">
        <w:rPr>
          <w:position w:val="-6"/>
        </w:rPr>
        <w:object w:dxaOrig="600" w:dyaOrig="240">
          <v:shape id="_x0000_i1186" type="#_x0000_t75" style="width:29.95pt;height:12.1pt" o:ole="">
            <v:imagedata r:id="rId283" o:title=""/>
          </v:shape>
          <o:OLEObject Type="Embed" ProgID="Equation.DSMT4" ShapeID="_x0000_i1186" DrawAspect="Content" ObjectID="_1629553442" r:id="rId336"/>
        </w:object>
      </w:r>
      <w:r w:rsidR="00DB0337" w:rsidRPr="00B330B8">
        <w:t xml:space="preserve">, only the failure of the feature point 3 </w:t>
      </w:r>
      <w:r w:rsidR="007B5B0F" w:rsidRPr="00B330B8">
        <w:t>is</w:t>
      </w:r>
      <w:r w:rsidR="00DB0337" w:rsidRPr="00B330B8">
        <w:t xml:space="preserve"> detected and isolated, while the failure of the feature point </w:t>
      </w:r>
      <w:r w:rsidR="0069536A" w:rsidRPr="00B330B8">
        <w:t>4</w:t>
      </w:r>
      <w:r w:rsidR="00DB0337" w:rsidRPr="00B330B8">
        <w:t xml:space="preserve"> cannot be detected</w:t>
      </w:r>
      <w:r w:rsidR="008E4131">
        <w:t>,</w:t>
      </w:r>
      <w:r w:rsidR="00FB2C42" w:rsidRPr="00B330B8">
        <w:t xml:space="preserve"> as shown in Fig. 1</w:t>
      </w:r>
      <w:r w:rsidR="00810A8A">
        <w:t>1</w:t>
      </w:r>
      <w:r w:rsidR="00DB0337" w:rsidRPr="00B330B8">
        <w:t xml:space="preserve">. Thus, </w:t>
      </w:r>
      <w:r w:rsidR="003C5E21">
        <w:t>it can be concluded</w:t>
      </w:r>
      <w:r w:rsidR="00DB0337" w:rsidRPr="00B330B8">
        <w:t xml:space="preserve"> that the sensitivity of the FD scheme is decreased </w:t>
      </w:r>
      <w:r w:rsidR="009E4EFA" w:rsidRPr="00B330B8">
        <w:t>according to</w:t>
      </w:r>
      <w:r w:rsidR="00DB0337" w:rsidRPr="00B330B8">
        <w:t xml:space="preserve"> the </w:t>
      </w:r>
      <w:r w:rsidR="00221748">
        <w:t xml:space="preserve">increasing of </w:t>
      </w:r>
      <w:r w:rsidR="001F6F4C" w:rsidRPr="00B330B8">
        <w:t xml:space="preserve">level of </w:t>
      </w:r>
      <w:r w:rsidR="00DB0337" w:rsidRPr="00B330B8">
        <w:t>noise</w:t>
      </w:r>
      <w:r w:rsidR="001F6F4C" w:rsidRPr="00B330B8">
        <w:t>s and uncertainties</w:t>
      </w:r>
      <w:r w:rsidR="00DB0337" w:rsidRPr="00B330B8">
        <w:t xml:space="preserve"> of the system. </w:t>
      </w:r>
      <w:r w:rsidR="0069536A" w:rsidRPr="00B330B8">
        <w:t xml:space="preserve">Fortunately, </w:t>
      </w:r>
      <w:r w:rsidR="00FC6490">
        <w:t>in</w:t>
      </w:r>
      <w:r w:rsidR="0069536A" w:rsidRPr="00B330B8">
        <w:t xml:space="preserve"> the system with heavy noise, the effect of the failure of </w:t>
      </w:r>
      <w:r w:rsidR="008A12EE">
        <w:t xml:space="preserve">the </w:t>
      </w:r>
      <w:r w:rsidR="0069536A" w:rsidRPr="00B330B8">
        <w:t xml:space="preserve">point 4 is weak and it </w:t>
      </w:r>
      <w:r w:rsidR="002B7AE6" w:rsidRPr="00B330B8">
        <w:t xml:space="preserve">does </w:t>
      </w:r>
      <w:r w:rsidR="0069536A" w:rsidRPr="00B330B8">
        <w:t xml:space="preserve">not </w:t>
      </w:r>
      <w:r w:rsidR="00FC6490" w:rsidRPr="00B330B8">
        <w:t>affect</w:t>
      </w:r>
      <w:r w:rsidR="0069536A" w:rsidRPr="00B330B8">
        <w:t xml:space="preserve"> much to the performance of the </w:t>
      </w:r>
      <w:r w:rsidR="00FB2C42" w:rsidRPr="00B330B8">
        <w:t xml:space="preserve">whole </w:t>
      </w:r>
      <w:r w:rsidR="0069536A" w:rsidRPr="00B330B8">
        <w:t>visual servoing system</w:t>
      </w:r>
      <w:r w:rsidR="002B7AE6" w:rsidRPr="00B330B8">
        <w:t xml:space="preserve">. As such, </w:t>
      </w:r>
      <w:r w:rsidR="0069536A" w:rsidRPr="00B330B8">
        <w:t>the</w:t>
      </w:r>
      <w:r w:rsidR="002E36E3" w:rsidRPr="00B330B8">
        <w:t xml:space="preserve"> effects of the</w:t>
      </w:r>
      <w:r w:rsidR="0069536A" w:rsidRPr="00B330B8">
        <w:t xml:space="preserve"> </w:t>
      </w:r>
      <w:r w:rsidR="00104DE8" w:rsidRPr="00B330B8">
        <w:t xml:space="preserve">assumed </w:t>
      </w:r>
      <w:r w:rsidR="0069536A" w:rsidRPr="00B330B8">
        <w:t xml:space="preserve">fault </w:t>
      </w:r>
      <w:r w:rsidR="00104DE8" w:rsidRPr="00B330B8">
        <w:t xml:space="preserve">in the feature point 4 </w:t>
      </w:r>
      <w:r w:rsidR="00FC1960">
        <w:t xml:space="preserve">can be considered </w:t>
      </w:r>
      <w:r w:rsidR="0069536A" w:rsidRPr="00B330B8">
        <w:t xml:space="preserve">as </w:t>
      </w:r>
      <w:r w:rsidR="00B3646D" w:rsidRPr="00B330B8">
        <w:t xml:space="preserve">same as </w:t>
      </w:r>
      <w:r w:rsidR="0069536A" w:rsidRPr="00B330B8">
        <w:t xml:space="preserve">the </w:t>
      </w:r>
      <w:r w:rsidR="002E36E3" w:rsidRPr="00B330B8">
        <w:t xml:space="preserve">effects of the </w:t>
      </w:r>
      <w:r w:rsidR="0069536A" w:rsidRPr="00B330B8">
        <w:t>measurement noise.</w:t>
      </w:r>
    </w:p>
    <w:p w:rsidR="00E14A2A" w:rsidRPr="00B330B8" w:rsidRDefault="00E14A2A" w:rsidP="00E14A2A">
      <w:pPr>
        <w:pStyle w:val="Heading2"/>
        <w:ind w:left="0"/>
      </w:pPr>
      <w:r w:rsidRPr="00B330B8">
        <w:t>Actuator Faults</w:t>
      </w:r>
    </w:p>
    <w:p w:rsidR="00B742A5" w:rsidRDefault="00E14A2A" w:rsidP="00FC6490">
      <w:pPr>
        <w:ind w:firstLineChars="100" w:firstLine="200"/>
        <w:jc w:val="both"/>
      </w:pPr>
      <w:r w:rsidRPr="00B330B8">
        <w:t>To simulate the actuator fault in the visual serv</w:t>
      </w:r>
      <w:r>
        <w:t xml:space="preserve">oing system, </w:t>
      </w:r>
      <w:r w:rsidRPr="00B330B8">
        <w:t xml:space="preserve">the motion of the robot end-effector is </w:t>
      </w:r>
      <w:r w:rsidR="00C71491">
        <w:t xml:space="preserve">assumed to move </w:t>
      </w:r>
      <w:r w:rsidRPr="00B330B8">
        <w:t xml:space="preserve">incorrect as the command </w:t>
      </w:r>
      <w:r>
        <w:t>of</w:t>
      </w:r>
      <w:r w:rsidR="00FC1960">
        <w:t xml:space="preserve"> the IBVS control</w:t>
      </w:r>
      <w:r w:rsidRPr="00B330B8">
        <w:t>ler. To simulate this f</w:t>
      </w:r>
      <w:r>
        <w:t>ailure</w:t>
      </w:r>
      <w:r w:rsidRPr="00B330B8">
        <w:t xml:space="preserve"> situation, we simply add a fault function</w:t>
      </w:r>
      <w:r w:rsidR="00E03866" w:rsidRPr="00B330B8">
        <w:rPr>
          <w:position w:val="-10"/>
        </w:rPr>
        <w:object w:dxaOrig="2400" w:dyaOrig="300">
          <v:shape id="_x0000_i1187" type="#_x0000_t75" style="width:119.75pt;height:14.95pt" o:ole="">
            <v:imagedata r:id="rId337" o:title=""/>
          </v:shape>
          <o:OLEObject Type="Embed" ProgID="Equation.DSMT4" ShapeID="_x0000_i1187" DrawAspect="Content" ObjectID="_1629553443" r:id="rId338"/>
        </w:object>
      </w:r>
      <w:r w:rsidR="00E03866" w:rsidRPr="00B330B8">
        <w:t xml:space="preserve"> to the input velocity command of the robot end-effector at the iteration 25. This fault function can be used to represent the fa</w:t>
      </w:r>
      <w:r w:rsidR="00E03866">
        <w:t>ult</w:t>
      </w:r>
      <w:r w:rsidR="00E03866" w:rsidRPr="00B330B8">
        <w:t xml:space="preserve">s caused by the source of the robot system in general. Because the sensitivity of the FD </w:t>
      </w:r>
      <w:r w:rsidR="00E03866" w:rsidRPr="00B330B8">
        <w:t xml:space="preserve">scheme to the actuator fault is similar to the sensor fault case, FD for the system with the noise </w:t>
      </w:r>
      <w:r w:rsidR="00E03866" w:rsidRPr="00B330B8">
        <w:rPr>
          <w:position w:val="-6"/>
        </w:rPr>
        <w:object w:dxaOrig="480" w:dyaOrig="240">
          <v:shape id="_x0000_i1188" type="#_x0000_t75" style="width:24.25pt;height:12.1pt" o:ole="">
            <v:imagedata r:id="rId279" o:title=""/>
          </v:shape>
          <o:OLEObject Type="Embed" ProgID="Equation.DSMT4" ShapeID="_x0000_i1188" DrawAspect="Content" ObjectID="_1629553444" r:id="rId339"/>
        </w:object>
      </w:r>
      <w:r w:rsidR="00E03866" w:rsidRPr="00B330B8">
        <w:t xml:space="preserve"> </w:t>
      </w:r>
      <w:r w:rsidR="00C71491">
        <w:t xml:space="preserve">is </w:t>
      </w:r>
      <w:r w:rsidR="00C71491" w:rsidRPr="00B330B8">
        <w:t>examine</w:t>
      </w:r>
      <w:r w:rsidR="00C71491">
        <w:t xml:space="preserve">d </w:t>
      </w:r>
      <w:r w:rsidR="00E03866" w:rsidRPr="00B330B8">
        <w:t>only (to reduce the leng</w:t>
      </w:r>
      <w:r w:rsidR="008D783F">
        <w:t>th of the paper). The responses</w:t>
      </w:r>
      <w:r w:rsidR="00E03866">
        <w:t xml:space="preserve"> </w:t>
      </w:r>
      <w:r w:rsidR="00E03866" w:rsidRPr="00B330B8">
        <w:t>of</w:t>
      </w:r>
      <w:r w:rsidR="008D783F">
        <w:t xml:space="preserve"> the</w:t>
      </w:r>
      <w:r w:rsidR="00E03866">
        <w:t xml:space="preserve"> </w:t>
      </w:r>
      <w:r w:rsidR="008D783F">
        <w:t>visual</w:t>
      </w:r>
      <w:r w:rsidR="00E03866">
        <w:t xml:space="preserve"> </w:t>
      </w:r>
      <w:r w:rsidR="008D783F">
        <w:t>servoing</w:t>
      </w:r>
      <w:r w:rsidR="00E03866">
        <w:t xml:space="preserve"> </w:t>
      </w:r>
      <w:r w:rsidR="00E03866" w:rsidRPr="00B330B8">
        <w:t>system under the assumed</w:t>
      </w:r>
      <w:r w:rsidR="008D783F">
        <w:t xml:space="preserve"> </w:t>
      </w:r>
      <w:r w:rsidR="007A3CE5" w:rsidRPr="00B330B8">
        <w:t xml:space="preserve">actuator fault </w:t>
      </w:r>
      <w:r w:rsidR="005C254A" w:rsidRPr="00B330B8">
        <w:t>are</w:t>
      </w:r>
      <w:r w:rsidR="00232BCC" w:rsidRPr="00B330B8">
        <w:t xml:space="preserve"> shown in Fig. </w:t>
      </w:r>
      <w:r w:rsidR="009207A6" w:rsidRPr="00B330B8">
        <w:t>1</w:t>
      </w:r>
      <w:r w:rsidR="00810A8A">
        <w:t>2</w:t>
      </w:r>
      <w:r w:rsidR="005C254A" w:rsidRPr="00B330B8">
        <w:t xml:space="preserve">. From the figure we can see that the </w:t>
      </w:r>
      <w:r w:rsidR="007A3CE5" w:rsidRPr="00B330B8">
        <w:t>sys</w:t>
      </w:r>
      <w:r w:rsidR="00922EB7" w:rsidRPr="00B330B8">
        <w:t>tem performance is decreased</w:t>
      </w:r>
      <w:r w:rsidR="007A3CE5" w:rsidRPr="00B330B8">
        <w:t xml:space="preserve"> </w:t>
      </w:r>
      <w:r w:rsidR="00D86AC2" w:rsidRPr="00B330B8">
        <w:t xml:space="preserve">significantly </w:t>
      </w:r>
      <w:r w:rsidR="007A3CE5" w:rsidRPr="00B330B8">
        <w:t>due to</w:t>
      </w:r>
      <w:r w:rsidR="005C254A" w:rsidRPr="00B330B8">
        <w:t xml:space="preserve"> the effect of the actuator fault. The </w:t>
      </w:r>
      <w:r w:rsidR="00B53418" w:rsidRPr="00B330B8">
        <w:t>KF</w:t>
      </w:r>
      <w:r w:rsidR="00B524A3" w:rsidRPr="00B330B8">
        <w:t xml:space="preserve"> estimation error</w:t>
      </w:r>
      <w:r w:rsidR="00B247FA" w:rsidRPr="00B330B8">
        <w:t>s</w:t>
      </w:r>
      <w:r w:rsidR="00B524A3" w:rsidRPr="00B330B8">
        <w:t xml:space="preserve">, shown in </w:t>
      </w:r>
      <w:r w:rsidR="00B247FA" w:rsidRPr="00B330B8">
        <w:t xml:space="preserve">Fig. </w:t>
      </w:r>
      <w:r w:rsidR="00077586" w:rsidRPr="00B330B8">
        <w:t>1</w:t>
      </w:r>
      <w:r w:rsidR="00810A8A">
        <w:t>3</w:t>
      </w:r>
      <w:r w:rsidR="00B247FA" w:rsidRPr="00B330B8">
        <w:t>, indicate</w:t>
      </w:r>
      <w:r w:rsidR="00922EB7" w:rsidRPr="00B330B8">
        <w:t xml:space="preserve"> that </w:t>
      </w:r>
      <w:r w:rsidR="000E08CA" w:rsidRPr="00B330B8">
        <w:t>the actuator fault</w:t>
      </w:r>
      <w:r w:rsidR="005C254A" w:rsidRPr="00B330B8">
        <w:t xml:space="preserve"> </w:t>
      </w:r>
      <w:r w:rsidR="00B91A4A">
        <w:t>was</w:t>
      </w:r>
      <w:r w:rsidR="00B247FA" w:rsidRPr="00B330B8">
        <w:t xml:space="preserve"> </w:t>
      </w:r>
      <w:r w:rsidR="005C254A" w:rsidRPr="00B330B8">
        <w:t xml:space="preserve">existed in </w:t>
      </w:r>
      <w:r w:rsidR="0036551A" w:rsidRPr="00B330B8">
        <w:t>the system according to the decision rule defined in Table I. Thus, the actuator fault has been detected and isolated correctly.</w:t>
      </w:r>
    </w:p>
    <w:p w:rsidR="00C71491" w:rsidRPr="00B330B8" w:rsidRDefault="00C71491" w:rsidP="00C71491">
      <w:pPr>
        <w:pStyle w:val="Heading1"/>
        <w:ind w:left="0"/>
      </w:pPr>
      <w:r w:rsidRPr="00B330B8">
        <w:t>Experimental Results</w:t>
      </w:r>
    </w:p>
    <w:p w:rsidR="00C71491" w:rsidRPr="0036551A" w:rsidRDefault="00C71491" w:rsidP="00C71491">
      <w:pPr>
        <w:ind w:firstLineChars="100" w:firstLine="200"/>
        <w:jc w:val="both"/>
      </w:pPr>
      <w:r w:rsidRPr="00B330B8">
        <w:t>In this section, experimental results are presented for a configured IBVS with eye-in-hand camera. To validate the proposed FD system, it has been implemented for visual servoing with a Baxter industrial robot [24]. The Baxter is a</w:t>
      </w:r>
    </w:p>
    <w:p w:rsidR="00B742A5" w:rsidRPr="00B330B8" w:rsidRDefault="00B742A5" w:rsidP="00B742A5">
      <w:pPr>
        <w:jc w:val="center"/>
      </w:pPr>
      <w:r w:rsidRPr="00B330B8">
        <w:rPr>
          <w:noProof/>
          <w:lang w:val="en-GB" w:eastAsia="en-GB"/>
        </w:rPr>
        <w:drawing>
          <wp:inline distT="0" distB="0" distL="0" distR="0" wp14:anchorId="2E583703" wp14:editId="094335CD">
            <wp:extent cx="3065618" cy="1751319"/>
            <wp:effectExtent l="0" t="0" r="0" b="1905"/>
            <wp:docPr id="106" name="Picture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0"/>
                    <pic:cNvPicPr>
                      <a:picLocks noChangeAspect="1" noChangeArrowheads="1"/>
                    </pic:cNvPicPr>
                  </pic:nvPicPr>
                  <pic:blipFill rotWithShape="1">
                    <a:blip r:embed="rId3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481" r="1396"/>
                    <a:stretch/>
                  </pic:blipFill>
                  <pic:spPr bwMode="auto">
                    <a:xfrm>
                      <a:off x="0" y="0"/>
                      <a:ext cx="3071178" cy="17544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742A5" w:rsidRPr="00B330B8" w:rsidRDefault="00B742A5" w:rsidP="00B742A5">
      <w:pPr>
        <w:jc w:val="both"/>
        <w:rPr>
          <w:rFonts w:eastAsia="SimSun"/>
          <w:sz w:val="16"/>
          <w:szCs w:val="16"/>
        </w:rPr>
      </w:pPr>
      <w:r w:rsidRPr="00B330B8">
        <w:rPr>
          <w:rFonts w:eastAsia="SimSun"/>
          <w:sz w:val="16"/>
          <w:szCs w:val="16"/>
        </w:rPr>
        <w:t>Fig. 1</w:t>
      </w:r>
      <w:r>
        <w:rPr>
          <w:rFonts w:eastAsia="SimSun"/>
          <w:sz w:val="16"/>
          <w:szCs w:val="16"/>
        </w:rPr>
        <w:t>9</w:t>
      </w:r>
      <w:r w:rsidRPr="00B330B8">
        <w:rPr>
          <w:rFonts w:eastAsia="SimSun"/>
          <w:sz w:val="16"/>
          <w:szCs w:val="16"/>
        </w:rPr>
        <w:t>. Kalman filter estimation error when the failures existed in the sensor 4 (feature point 4).</w:t>
      </w:r>
    </w:p>
    <w:p w:rsidR="00B742A5" w:rsidRPr="00B330B8" w:rsidRDefault="00B742A5" w:rsidP="00B742A5">
      <w:pPr>
        <w:ind w:firstLineChars="100" w:firstLine="200"/>
        <w:jc w:val="both"/>
      </w:pPr>
    </w:p>
    <w:p w:rsidR="00B742A5" w:rsidRPr="00B330B8" w:rsidRDefault="00B742A5" w:rsidP="00B742A5">
      <w:pPr>
        <w:jc w:val="center"/>
        <w:rPr>
          <w:sz w:val="16"/>
          <w:szCs w:val="16"/>
        </w:rPr>
      </w:pPr>
      <w:r w:rsidRPr="00B330B8">
        <w:rPr>
          <w:noProof/>
          <w:sz w:val="16"/>
          <w:szCs w:val="16"/>
          <w:lang w:val="en-GB" w:eastAsia="en-GB"/>
        </w:rPr>
        <w:drawing>
          <wp:inline distT="0" distB="0" distL="0" distR="0" wp14:anchorId="7273A66D" wp14:editId="59C4A333">
            <wp:extent cx="2743200" cy="846499"/>
            <wp:effectExtent l="0" t="0" r="0" b="0"/>
            <wp:docPr id="63" name="Picture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2"/>
                    <pic:cNvPicPr>
                      <a:picLocks noChangeAspect="1" noChangeArrowheads="1"/>
                    </pic:cNvPicPr>
                  </pic:nvPicPr>
                  <pic:blipFill rotWithShape="1">
                    <a:blip r:embed="rId3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652" t="-537" r="7580"/>
                    <a:stretch/>
                  </pic:blipFill>
                  <pic:spPr bwMode="auto">
                    <a:xfrm>
                      <a:off x="0" y="0"/>
                      <a:ext cx="2744927" cy="8470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742A5" w:rsidRPr="00B330B8" w:rsidRDefault="00B742A5" w:rsidP="00B742A5">
      <w:pPr>
        <w:jc w:val="center"/>
        <w:rPr>
          <w:sz w:val="16"/>
          <w:szCs w:val="16"/>
        </w:rPr>
      </w:pPr>
      <w:r>
        <w:rPr>
          <w:sz w:val="16"/>
          <w:szCs w:val="16"/>
        </w:rPr>
        <w:t>a</w:t>
      </w:r>
      <w:r w:rsidRPr="00B330B8">
        <w:rPr>
          <w:sz w:val="16"/>
          <w:szCs w:val="16"/>
        </w:rPr>
        <w:t>)</w:t>
      </w:r>
    </w:p>
    <w:p w:rsidR="00B742A5" w:rsidRPr="00B330B8" w:rsidRDefault="00B742A5" w:rsidP="00B742A5">
      <w:pPr>
        <w:jc w:val="center"/>
        <w:rPr>
          <w:sz w:val="16"/>
          <w:szCs w:val="16"/>
        </w:rPr>
      </w:pPr>
      <w:r w:rsidRPr="00B330B8">
        <w:rPr>
          <w:noProof/>
          <w:sz w:val="16"/>
          <w:szCs w:val="16"/>
          <w:lang w:val="en-GB" w:eastAsia="en-GB"/>
        </w:rPr>
        <w:drawing>
          <wp:inline distT="0" distB="0" distL="0" distR="0" wp14:anchorId="67B5C240" wp14:editId="42EA1294">
            <wp:extent cx="2777869" cy="840244"/>
            <wp:effectExtent l="0" t="0" r="381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5"/>
                    <pic:cNvPicPr>
                      <a:picLocks noChangeAspect="1" noChangeArrowheads="1"/>
                    </pic:cNvPicPr>
                  </pic:nvPicPr>
                  <pic:blipFill rotWithShape="1">
                    <a:blip r:embed="rId3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025" r="7910"/>
                    <a:stretch/>
                  </pic:blipFill>
                  <pic:spPr bwMode="auto">
                    <a:xfrm>
                      <a:off x="0" y="0"/>
                      <a:ext cx="2786388" cy="8428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742A5" w:rsidRPr="00B330B8" w:rsidRDefault="00B742A5" w:rsidP="00B742A5">
      <w:pPr>
        <w:jc w:val="center"/>
        <w:rPr>
          <w:sz w:val="16"/>
          <w:szCs w:val="16"/>
        </w:rPr>
      </w:pPr>
      <w:r>
        <w:rPr>
          <w:sz w:val="16"/>
          <w:szCs w:val="16"/>
        </w:rPr>
        <w:t>b</w:t>
      </w:r>
      <w:r w:rsidRPr="00B330B8">
        <w:rPr>
          <w:sz w:val="16"/>
          <w:szCs w:val="16"/>
        </w:rPr>
        <w:t>)</w:t>
      </w:r>
    </w:p>
    <w:p w:rsidR="00B742A5" w:rsidRPr="0036551A" w:rsidRDefault="00B742A5" w:rsidP="00E14A2A">
      <w:pPr>
        <w:jc w:val="both"/>
        <w:rPr>
          <w:rFonts w:eastAsia="SimSun"/>
          <w:position w:val="-10"/>
        </w:rPr>
      </w:pPr>
      <w:r w:rsidRPr="00B330B8">
        <w:rPr>
          <w:rFonts w:eastAsia="SimSun"/>
          <w:sz w:val="16"/>
          <w:szCs w:val="16"/>
        </w:rPr>
        <w:t xml:space="preserve">Fig. </w:t>
      </w:r>
      <w:r>
        <w:rPr>
          <w:rFonts w:eastAsia="SimSun"/>
          <w:sz w:val="16"/>
          <w:szCs w:val="16"/>
        </w:rPr>
        <w:t>20</w:t>
      </w:r>
      <w:r w:rsidRPr="00B330B8">
        <w:rPr>
          <w:rFonts w:eastAsia="SimSun"/>
          <w:sz w:val="16"/>
          <w:szCs w:val="16"/>
        </w:rPr>
        <w:t xml:space="preserve">. Visual servoing tracking performance when the failures existed in the actuator. </w:t>
      </w:r>
      <w:r>
        <w:rPr>
          <w:rFonts w:eastAsia="SimSun"/>
          <w:sz w:val="16"/>
          <w:szCs w:val="16"/>
        </w:rPr>
        <w:t>a</w:t>
      </w:r>
      <w:r w:rsidRPr="00B330B8">
        <w:rPr>
          <w:rFonts w:eastAsia="SimSun"/>
          <w:sz w:val="16"/>
          <w:szCs w:val="16"/>
        </w:rPr>
        <w:t xml:space="preserve">) control inputs, </w:t>
      </w:r>
      <w:r>
        <w:rPr>
          <w:rFonts w:eastAsia="SimSun"/>
          <w:sz w:val="16"/>
          <w:szCs w:val="16"/>
        </w:rPr>
        <w:t>b</w:t>
      </w:r>
      <w:r w:rsidRPr="00B330B8">
        <w:rPr>
          <w:rFonts w:eastAsia="SimSun"/>
          <w:sz w:val="16"/>
          <w:szCs w:val="16"/>
        </w:rPr>
        <w:t>) Image error.</w:t>
      </w:r>
    </w:p>
    <w:p w:rsidR="00C71491" w:rsidRDefault="00C71491" w:rsidP="00152F88">
      <w:pPr>
        <w:ind w:firstLineChars="100" w:firstLine="200"/>
        <w:jc w:val="both"/>
      </w:pPr>
    </w:p>
    <w:p w:rsidR="00C048F8" w:rsidRPr="00B330B8" w:rsidRDefault="00215215" w:rsidP="00C71491">
      <w:pPr>
        <w:jc w:val="both"/>
      </w:pPr>
      <w:r w:rsidRPr="00B330B8">
        <w:t>new collaborative ind</w:t>
      </w:r>
      <w:r w:rsidR="00462C4B" w:rsidRPr="00B330B8">
        <w:t>ustrial robot</w:t>
      </w:r>
      <w:r w:rsidRPr="00B330B8">
        <w:t xml:space="preserve"> developed by Rethink Robotics.</w:t>
      </w:r>
      <w:r w:rsidR="0033623F" w:rsidRPr="00B330B8">
        <w:t xml:space="preserve"> </w:t>
      </w:r>
      <w:r w:rsidR="008167FB" w:rsidRPr="00B330B8">
        <w:t xml:space="preserve">The </w:t>
      </w:r>
      <w:r w:rsidR="00C405D2" w:rsidRPr="00B330B8">
        <w:t xml:space="preserve">Baxter has two arms with 7-DOF </w:t>
      </w:r>
      <w:r w:rsidR="00991AC6" w:rsidRPr="00B330B8">
        <w:t xml:space="preserve">for each </w:t>
      </w:r>
      <w:r w:rsidR="00C405D2" w:rsidRPr="00B330B8">
        <w:t xml:space="preserve">and eye-in-hand </w:t>
      </w:r>
      <w:r w:rsidR="008F4A11" w:rsidRPr="00B330B8">
        <w:t xml:space="preserve">camera </w:t>
      </w:r>
      <w:r w:rsidR="00C405D2" w:rsidRPr="00B330B8">
        <w:t xml:space="preserve">equipped in each hand. In this </w:t>
      </w:r>
      <w:r w:rsidR="00745005">
        <w:t>paper</w:t>
      </w:r>
      <w:r w:rsidR="00C405D2" w:rsidRPr="00B330B8">
        <w:t xml:space="preserve">, </w:t>
      </w:r>
      <w:r w:rsidR="008F4A11" w:rsidRPr="00B330B8">
        <w:t xml:space="preserve">the </w:t>
      </w:r>
      <w:r w:rsidR="00C405D2" w:rsidRPr="00B330B8">
        <w:t xml:space="preserve">left-arm </w:t>
      </w:r>
      <w:r w:rsidR="00991AC6" w:rsidRPr="00B330B8">
        <w:t>and</w:t>
      </w:r>
      <w:r w:rsidR="00C405D2" w:rsidRPr="00B330B8">
        <w:t xml:space="preserve"> left-hand camera </w:t>
      </w:r>
      <w:r w:rsidR="00EC1E0E">
        <w:t>were</w:t>
      </w:r>
      <w:r w:rsidR="00F30DE8">
        <w:t xml:space="preserve"> used </w:t>
      </w:r>
      <w:r w:rsidR="00C405D2" w:rsidRPr="00B330B8">
        <w:t xml:space="preserve">to </w:t>
      </w:r>
      <w:r w:rsidR="00F30DE8">
        <w:t>execute the</w:t>
      </w:r>
      <w:r w:rsidR="00C405D2" w:rsidRPr="00B330B8">
        <w:t xml:space="preserve"> experiment. </w:t>
      </w:r>
      <w:r w:rsidR="003E11E7" w:rsidRPr="00B330B8">
        <w:t xml:space="preserve">The camera images were sent at </w:t>
      </w:r>
      <w:r w:rsidR="00E8443F" w:rsidRPr="00B330B8">
        <w:t>30</w:t>
      </w:r>
      <w:r w:rsidR="006C09E1" w:rsidRPr="00B330B8">
        <w:t xml:space="preserve"> fps (frame/s) to the host PC running under Linux. The images had the size of 640x400 pixels and had an effective focal length of </w:t>
      </w:r>
      <w:r w:rsidR="00E8443F" w:rsidRPr="00B330B8">
        <w:t>1.2mm.</w:t>
      </w:r>
    </w:p>
    <w:p w:rsidR="0036551A" w:rsidRPr="00B330B8" w:rsidRDefault="00C048F8" w:rsidP="0036551A">
      <w:pPr>
        <w:jc w:val="both"/>
      </w:pPr>
      <w:r w:rsidRPr="00B330B8">
        <w:t>In this paper, the visual target is composed of four points, which is determined by the center of four green circles</w:t>
      </w:r>
      <w:r w:rsidR="00724D86" w:rsidRPr="00B330B8">
        <w:t xml:space="preserve">. </w:t>
      </w:r>
      <w:r w:rsidR="00F1711E" w:rsidRPr="00B330B8">
        <w:t>Fig. 1</w:t>
      </w:r>
      <w:r w:rsidR="00810A8A">
        <w:t>4</w:t>
      </w:r>
      <w:r w:rsidR="00D34D59">
        <w:t xml:space="preserve"> illustrates</w:t>
      </w:r>
      <w:r w:rsidR="00F1711E" w:rsidRPr="00B330B8">
        <w:t xml:space="preserve"> the experiment setup used in this paper. </w:t>
      </w:r>
      <w:r w:rsidR="00313442" w:rsidRPr="00B330B8">
        <w:t xml:space="preserve">The parameters for the </w:t>
      </w:r>
      <w:r w:rsidR="00B53418" w:rsidRPr="00B330B8">
        <w:t>KF</w:t>
      </w:r>
      <w:r w:rsidR="00313442" w:rsidRPr="00B330B8">
        <w:t xml:space="preserve"> are</w:t>
      </w:r>
      <w:r w:rsidR="00D90527" w:rsidRPr="00B330B8">
        <w:t xml:space="preserve"> set as</w:t>
      </w:r>
      <w:r w:rsidR="00313442" w:rsidRPr="00B330B8">
        <w:t xml:space="preserve"> </w:t>
      </w:r>
      <w:r w:rsidR="00D90527" w:rsidRPr="00B330B8">
        <w:rPr>
          <w:position w:val="-10"/>
        </w:rPr>
        <w:object w:dxaOrig="1060" w:dyaOrig="300">
          <v:shape id="_x0000_i1189" type="#_x0000_t75" style="width:53.1pt;height:14.95pt" o:ole="">
            <v:imagedata r:id="rId343" o:title=""/>
          </v:shape>
          <o:OLEObject Type="Embed" ProgID="Equation.DSMT4" ShapeID="_x0000_i1189" DrawAspect="Content" ObjectID="_1629553445" r:id="rId344"/>
        </w:object>
      </w:r>
      <w:r w:rsidR="00313442" w:rsidRPr="00B330B8">
        <w:t xml:space="preserve"> and </w:t>
      </w:r>
      <w:r w:rsidR="00D90527" w:rsidRPr="00B330B8">
        <w:rPr>
          <w:position w:val="-10"/>
        </w:rPr>
        <w:object w:dxaOrig="720" w:dyaOrig="300">
          <v:shape id="_x0000_i1190" type="#_x0000_t75" style="width:35.3pt;height:14.95pt" o:ole="">
            <v:imagedata r:id="rId345" o:title=""/>
          </v:shape>
          <o:OLEObject Type="Embed" ProgID="Equation.DSMT4" ShapeID="_x0000_i1190" DrawAspect="Content" ObjectID="_1629553446" r:id="rId346"/>
        </w:object>
      </w:r>
      <w:r w:rsidR="00313442" w:rsidRPr="00B330B8">
        <w:t>.</w:t>
      </w:r>
      <w:r w:rsidR="00BE2F2C" w:rsidRPr="00B330B8">
        <w:t xml:space="preserve"> The value</w:t>
      </w:r>
      <w:r w:rsidR="00C10E32" w:rsidRPr="00B330B8">
        <w:t>s</w:t>
      </w:r>
      <w:r w:rsidR="00BE2F2C" w:rsidRPr="00B330B8">
        <w:t xml:space="preserve"> are selected based on</w:t>
      </w:r>
      <w:r w:rsidR="00431AE5" w:rsidRPr="00B330B8">
        <w:t xml:space="preserve"> the</w:t>
      </w:r>
      <w:r w:rsidR="00DF361C" w:rsidRPr="00B330B8">
        <w:t xml:space="preserve"> trial and error </w:t>
      </w:r>
      <w:r w:rsidR="008D783F">
        <w:t>evaluation.</w:t>
      </w:r>
      <w:r w:rsidR="008E452B">
        <w:t xml:space="preserve">  </w:t>
      </w:r>
      <w:r w:rsidR="008D783F">
        <w:lastRenderedPageBreak/>
        <w:t>In</w:t>
      </w:r>
      <w:r w:rsidR="008E452B">
        <w:t xml:space="preserve"> </w:t>
      </w:r>
      <w:r w:rsidR="00A00E10" w:rsidRPr="00B330B8">
        <w:t>or</w:t>
      </w:r>
      <w:r w:rsidR="00C71491">
        <w:t>der to verify the detection and</w:t>
      </w:r>
      <w:r w:rsidR="00087E2B">
        <w:t xml:space="preserve"> </w:t>
      </w:r>
      <w:r w:rsidR="00A00E10" w:rsidRPr="00B330B8">
        <w:t>isolation</w:t>
      </w:r>
      <w:r w:rsidR="00B742A5">
        <w:t xml:space="preserve"> c</w:t>
      </w:r>
      <w:r w:rsidR="00D67F35" w:rsidRPr="00B330B8">
        <w:t>apability of the</w:t>
      </w:r>
      <w:r w:rsidR="00245611" w:rsidRPr="00B330B8">
        <w:t xml:space="preserve"> proposed </w:t>
      </w:r>
      <w:r w:rsidR="00CF7622" w:rsidRPr="00B330B8">
        <w:t>FD</w:t>
      </w:r>
      <w:r w:rsidR="00D67F35" w:rsidRPr="00B330B8">
        <w:t xml:space="preserve"> method, we also consider the v</w:t>
      </w:r>
      <w:r w:rsidR="008D783F">
        <w:t xml:space="preserve">isual servoing system in three </w:t>
      </w:r>
      <w:r w:rsidR="00564C17">
        <w:t xml:space="preserve">working </w:t>
      </w:r>
      <w:r w:rsidR="00D67F35" w:rsidRPr="00B330B8">
        <w:t>scenarios:</w:t>
      </w:r>
      <w:r w:rsidR="0079780B" w:rsidRPr="00B330B8">
        <w:t xml:space="preserve"> normal operation, </w:t>
      </w:r>
      <w:r w:rsidR="0036551A" w:rsidRPr="00B330B8">
        <w:t xml:space="preserve">sensor fault and actuator fault. In each experiment, the robotic arm is controlled to </w:t>
      </w:r>
      <w:r w:rsidR="0036551A">
        <w:t>allocate</w:t>
      </w:r>
      <w:r w:rsidR="0036551A" w:rsidRPr="00B330B8">
        <w:t xml:space="preserve"> to a desired pose regulated by four feature points.</w:t>
      </w:r>
    </w:p>
    <w:p w:rsidR="00C71491" w:rsidRPr="00B330B8" w:rsidRDefault="00C71491" w:rsidP="00C71491">
      <w:pPr>
        <w:pStyle w:val="Heading2"/>
        <w:ind w:left="0"/>
      </w:pPr>
      <w:r w:rsidRPr="00B330B8">
        <w:t>Visual Servoing in Normal Operation</w:t>
      </w:r>
    </w:p>
    <w:p w:rsidR="00B742A5" w:rsidRDefault="00C71491" w:rsidP="00C71491">
      <w:pPr>
        <w:ind w:firstLineChars="100" w:firstLine="200"/>
        <w:jc w:val="both"/>
      </w:pPr>
      <w:r w:rsidRPr="00B330B8">
        <w:t>Fig. 1</w:t>
      </w:r>
      <w:r>
        <w:t>5</w:t>
      </w:r>
      <w:r w:rsidRPr="00B330B8">
        <w:t xml:space="preserve"> shows the tracking performance of the visual servoing system in normal operation. </w:t>
      </w:r>
      <w:r w:rsidR="00F4212D">
        <w:t>It can be seen f</w:t>
      </w:r>
      <w:r w:rsidRPr="00B330B8">
        <w:t>rom Fig. 1</w:t>
      </w:r>
      <w:r>
        <w:t>5</w:t>
      </w:r>
      <w:r w:rsidRPr="00B330B8">
        <w:t xml:space="preserve"> that the robot tracks the predefined image feature points with small error. The </w:t>
      </w:r>
      <w:r>
        <w:t>corresponding</w:t>
      </w:r>
      <w:r w:rsidRPr="00B330B8">
        <w:t xml:space="preserve"> KF estimation errors, shown in Fig. 1</w:t>
      </w:r>
      <w:r>
        <w:t>6</w:t>
      </w:r>
      <w:r w:rsidRPr="00B330B8">
        <w:t>, are quickly convergent close to the system uncertainty and noise values after a few iterations. To isolate the normal condition and the fault</w:t>
      </w:r>
      <w:r>
        <w:t xml:space="preserve"> </w:t>
      </w:r>
      <w:r w:rsidRPr="00B330B8">
        <w:t xml:space="preserve">condition, the </w:t>
      </w:r>
      <w:r>
        <w:t xml:space="preserve"> </w:t>
      </w:r>
      <w:r w:rsidRPr="00B330B8">
        <w:t>thresholds</w:t>
      </w:r>
      <w:r>
        <w:t xml:space="preserve"> </w:t>
      </w:r>
      <w:r w:rsidRPr="00B330B8">
        <w:t>values</w:t>
      </w:r>
      <w:r>
        <w:t xml:space="preserve">, </w:t>
      </w:r>
      <w:r w:rsidRPr="00B330B8">
        <w:rPr>
          <w:rFonts w:eastAsia="SimSun"/>
          <w:position w:val="-10"/>
        </w:rPr>
        <w:object w:dxaOrig="340" w:dyaOrig="300">
          <v:shape id="_x0000_i1191" type="#_x0000_t75" style="width:17.1pt;height:14.95pt" o:ole="">
            <v:imagedata r:id="rId145" o:title=""/>
          </v:shape>
          <o:OLEObject Type="Embed" ProgID="Equation.DSMT4" ShapeID="_x0000_i1191" DrawAspect="Content" ObjectID="_1629553447" r:id="rId347"/>
        </w:object>
      </w:r>
      <w:r>
        <w:t xml:space="preserve">, </w:t>
      </w:r>
      <w:r w:rsidRPr="00B330B8">
        <w:t>are then selected as described in section IV and are shown in Fig. 1</w:t>
      </w:r>
      <w:r>
        <w:t>6</w:t>
      </w:r>
      <w:r w:rsidRPr="00B330B8">
        <w:t xml:space="preserve"> (red line).  </w:t>
      </w:r>
    </w:p>
    <w:p w:rsidR="00B742A5" w:rsidRPr="00B330B8" w:rsidRDefault="00B742A5" w:rsidP="00B742A5">
      <w:pPr>
        <w:jc w:val="center"/>
      </w:pPr>
      <w:r w:rsidRPr="00B330B8">
        <w:rPr>
          <w:noProof/>
          <w:lang w:val="en-GB" w:eastAsia="en-GB"/>
        </w:rPr>
        <w:drawing>
          <wp:inline distT="0" distB="0" distL="0" distR="0" wp14:anchorId="0676E5E9" wp14:editId="1A5ED903">
            <wp:extent cx="3039190" cy="1706829"/>
            <wp:effectExtent l="0" t="0" r="0" b="8255"/>
            <wp:docPr id="105" name="Picture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9"/>
                    <pic:cNvPicPr>
                      <a:picLocks noChangeAspect="1" noChangeArrowheads="1"/>
                    </pic:cNvPicPr>
                  </pic:nvPicPr>
                  <pic:blipFill rotWithShape="1">
                    <a:blip r:embed="rId3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761" r="-6" b="1"/>
                    <a:stretch/>
                  </pic:blipFill>
                  <pic:spPr bwMode="auto">
                    <a:xfrm>
                      <a:off x="0" y="0"/>
                      <a:ext cx="3051744" cy="17138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742A5" w:rsidRPr="0036551A" w:rsidRDefault="00B742A5" w:rsidP="0036551A">
      <w:pPr>
        <w:jc w:val="both"/>
        <w:rPr>
          <w:rFonts w:eastAsia="SimSun"/>
          <w:position w:val="-10"/>
        </w:rPr>
      </w:pPr>
      <w:r w:rsidRPr="00B330B8">
        <w:rPr>
          <w:rFonts w:eastAsia="SimSun"/>
          <w:sz w:val="16"/>
          <w:szCs w:val="16"/>
        </w:rPr>
        <w:t>Fig. 2</w:t>
      </w:r>
      <w:r>
        <w:rPr>
          <w:rFonts w:eastAsia="SimSun"/>
          <w:sz w:val="16"/>
          <w:szCs w:val="16"/>
        </w:rPr>
        <w:t>1</w:t>
      </w:r>
      <w:r w:rsidRPr="00B330B8">
        <w:rPr>
          <w:rFonts w:eastAsia="SimSun"/>
          <w:sz w:val="16"/>
          <w:szCs w:val="16"/>
        </w:rPr>
        <w:t>. Kalman filter estimation error when the failures existed in the actuator.</w:t>
      </w:r>
    </w:p>
    <w:p w:rsidR="00A612C3" w:rsidRPr="00B330B8" w:rsidRDefault="00A612C3" w:rsidP="00A612C3">
      <w:pPr>
        <w:pStyle w:val="Heading2"/>
        <w:ind w:left="0"/>
      </w:pPr>
      <w:r w:rsidRPr="00B330B8">
        <w:t>Sensor faults</w:t>
      </w:r>
    </w:p>
    <w:p w:rsidR="003E6FA3" w:rsidRPr="00B330B8" w:rsidRDefault="0085395A" w:rsidP="007D08F3">
      <w:pPr>
        <w:ind w:firstLineChars="100" w:firstLine="200"/>
        <w:jc w:val="both"/>
      </w:pPr>
      <w:r w:rsidRPr="00B330B8">
        <w:t xml:space="preserve">To simulate the sensor fault scenario, </w:t>
      </w:r>
      <w:r w:rsidR="00E31F82" w:rsidRPr="00B330B8">
        <w:t xml:space="preserve">a bias fault situation </w:t>
      </w:r>
      <w:r w:rsidR="00611930" w:rsidRPr="00B330B8">
        <w:t>like</w:t>
      </w:r>
      <w:r w:rsidR="007D467C" w:rsidRPr="00B330B8">
        <w:t xml:space="preserve"> the </w:t>
      </w:r>
      <w:r w:rsidR="00E31F82" w:rsidRPr="00B330B8">
        <w:t>bias fault in</w:t>
      </w:r>
      <w:r w:rsidR="007D467C" w:rsidRPr="00B330B8">
        <w:t xml:space="preserve"> weld seam extraction shown in Fig. </w:t>
      </w:r>
      <w:r w:rsidR="00571D3C" w:rsidRPr="00B330B8">
        <w:t>5</w:t>
      </w:r>
      <w:r w:rsidR="00D64655">
        <w:t xml:space="preserve"> is modeled</w:t>
      </w:r>
      <w:r w:rsidR="004E7022" w:rsidRPr="00B330B8">
        <w:t>;</w:t>
      </w:r>
      <w:r w:rsidR="00B965A4" w:rsidRPr="00B330B8">
        <w:t xml:space="preserve"> the vision system read</w:t>
      </w:r>
      <w:r w:rsidR="003431CC">
        <w:t>s</w:t>
      </w:r>
      <w:r w:rsidR="00B965A4" w:rsidRPr="00B330B8">
        <w:t xml:space="preserve"> wrong displacement of </w:t>
      </w:r>
      <w:r w:rsidR="006123FC" w:rsidRPr="00B330B8">
        <w:t xml:space="preserve">the </w:t>
      </w:r>
      <w:r w:rsidR="00B965A4" w:rsidRPr="00B330B8">
        <w:t>feature point 4</w:t>
      </w:r>
      <w:r w:rsidR="005C0064" w:rsidRPr="00B330B8">
        <w:t xml:space="preserve">. </w:t>
      </w:r>
      <w:r w:rsidRPr="00B330B8">
        <w:t xml:space="preserve">To </w:t>
      </w:r>
      <w:r w:rsidR="00F959BE" w:rsidRPr="00B330B8">
        <w:t>simulate this</w:t>
      </w:r>
      <w:r w:rsidRPr="00B330B8">
        <w:t xml:space="preserve"> </w:t>
      </w:r>
      <w:r w:rsidR="009A6A93" w:rsidRPr="00B330B8">
        <w:t xml:space="preserve">scenario </w:t>
      </w:r>
      <w:r w:rsidRPr="00B330B8">
        <w:t xml:space="preserve">a white paper </w:t>
      </w:r>
      <w:r w:rsidR="00C71491">
        <w:t xml:space="preserve">is used </w:t>
      </w:r>
      <w:r w:rsidRPr="00B330B8">
        <w:t xml:space="preserve">to cover the </w:t>
      </w:r>
      <w:r w:rsidR="00F959BE" w:rsidRPr="00B330B8">
        <w:t>feature point 4 to change its displacement</w:t>
      </w:r>
      <w:r w:rsidR="003114DF" w:rsidRPr="00B330B8">
        <w:t xml:space="preserve"> at around</w:t>
      </w:r>
      <w:r w:rsidR="00FE2C64" w:rsidRPr="00B330B8">
        <w:t xml:space="preserve"> </w:t>
      </w:r>
      <w:r w:rsidR="00325155" w:rsidRPr="00B330B8">
        <w:t xml:space="preserve">the </w:t>
      </w:r>
      <w:r w:rsidR="00FE2C64" w:rsidRPr="00B330B8">
        <w:t>iteration</w:t>
      </w:r>
      <w:r w:rsidR="003114DF" w:rsidRPr="00B330B8">
        <w:t xml:space="preserve"> 28</w:t>
      </w:r>
      <w:r w:rsidR="008F607C" w:rsidRPr="00B330B8">
        <w:t>, as shown in Fig. 1</w:t>
      </w:r>
      <w:r w:rsidR="00810A8A">
        <w:t>7</w:t>
      </w:r>
      <w:r w:rsidR="00F959BE" w:rsidRPr="00B330B8">
        <w:t xml:space="preserve">. </w:t>
      </w:r>
      <w:r w:rsidR="00816A20" w:rsidRPr="00B330B8">
        <w:t xml:space="preserve">The response of the visual servoing system </w:t>
      </w:r>
      <w:r w:rsidR="00C75604" w:rsidRPr="00B330B8">
        <w:t xml:space="preserve">under the effect of the fault </w:t>
      </w:r>
      <w:r w:rsidR="00816A20" w:rsidRPr="00B330B8">
        <w:t>is shown in Fig. 1</w:t>
      </w:r>
      <w:r w:rsidR="00810A8A">
        <w:t>8</w:t>
      </w:r>
      <w:r w:rsidR="00767A2A" w:rsidRPr="00B330B8">
        <w:t xml:space="preserve">. </w:t>
      </w:r>
      <w:r w:rsidR="00B17125">
        <w:t xml:space="preserve">It can be seen from Fig. 18 </w:t>
      </w:r>
      <w:r w:rsidR="00767A2A" w:rsidRPr="00B330B8">
        <w:t>that the system performan</w:t>
      </w:r>
      <w:r w:rsidR="00571D3C" w:rsidRPr="00B330B8">
        <w:t>ce is reduced due to the effect</w:t>
      </w:r>
      <w:r w:rsidR="003E6FA3" w:rsidRPr="00B330B8">
        <w:t xml:space="preserve"> </w:t>
      </w:r>
      <w:r w:rsidR="00483825" w:rsidRPr="00B330B8">
        <w:t>of</w:t>
      </w:r>
      <w:r w:rsidR="003E6FA3" w:rsidRPr="00B330B8">
        <w:t xml:space="preserve"> </w:t>
      </w:r>
      <w:r w:rsidR="00767A2A" w:rsidRPr="00B330B8">
        <w:t xml:space="preserve">fault. The </w:t>
      </w:r>
      <w:r w:rsidR="003E6FA3" w:rsidRPr="00B330B8">
        <w:t xml:space="preserve"> </w:t>
      </w:r>
      <w:r w:rsidR="00767A2A" w:rsidRPr="00B330B8">
        <w:t>response</w:t>
      </w:r>
      <w:r w:rsidR="00030F3F" w:rsidRPr="00B330B8">
        <w:t>s</w:t>
      </w:r>
      <w:r w:rsidR="00767A2A" w:rsidRPr="00B330B8">
        <w:t xml:space="preserve"> </w:t>
      </w:r>
      <w:r w:rsidR="003E6FA3" w:rsidRPr="00B330B8">
        <w:t xml:space="preserve"> </w:t>
      </w:r>
      <w:r w:rsidR="00767A2A" w:rsidRPr="00B330B8">
        <w:t xml:space="preserve">of </w:t>
      </w:r>
      <w:r w:rsidR="003E6FA3" w:rsidRPr="00B330B8">
        <w:t xml:space="preserve"> </w:t>
      </w:r>
      <w:r w:rsidR="00767A2A" w:rsidRPr="00B330B8">
        <w:t xml:space="preserve">the </w:t>
      </w:r>
      <w:r w:rsidR="003E6FA3" w:rsidRPr="00B330B8">
        <w:t xml:space="preserve"> </w:t>
      </w:r>
      <w:r w:rsidR="00B53418" w:rsidRPr="00B330B8">
        <w:t>KF</w:t>
      </w:r>
      <w:r w:rsidR="00767A2A" w:rsidRPr="00B330B8">
        <w:t xml:space="preserve"> </w:t>
      </w:r>
      <w:r w:rsidR="003E6FA3" w:rsidRPr="00B330B8">
        <w:t>estimation errors, shown in Fig. 1</w:t>
      </w:r>
      <w:r w:rsidR="00810A8A">
        <w:t>9</w:t>
      </w:r>
      <w:r w:rsidR="003E6FA3" w:rsidRPr="00B330B8">
        <w:t>, verify that the fault has been detected and isolated</w:t>
      </w:r>
      <w:r w:rsidR="003570A2" w:rsidRPr="00B330B8">
        <w:t xml:space="preserve"> successfully</w:t>
      </w:r>
      <w:r w:rsidR="003E6FA3" w:rsidRPr="00B330B8">
        <w:t>.</w:t>
      </w:r>
    </w:p>
    <w:p w:rsidR="00F4198D" w:rsidRPr="00B330B8" w:rsidRDefault="00F4198D" w:rsidP="00F4198D">
      <w:pPr>
        <w:pStyle w:val="Heading2"/>
        <w:ind w:left="0"/>
      </w:pPr>
      <w:r w:rsidRPr="00B330B8">
        <w:t>Actuator faults</w:t>
      </w:r>
    </w:p>
    <w:p w:rsidR="00E14A2A" w:rsidRDefault="00E074EE" w:rsidP="007D08F3">
      <w:pPr>
        <w:ind w:firstLineChars="100" w:firstLine="200"/>
        <w:jc w:val="both"/>
      </w:pPr>
      <w:r>
        <w:t>T</w:t>
      </w:r>
      <w:r w:rsidR="001448C4" w:rsidRPr="00B330B8">
        <w:t>o simulate the actuator fault</w:t>
      </w:r>
      <w:r>
        <w:t>,</w:t>
      </w:r>
      <w:r w:rsidR="001448C4" w:rsidRPr="00B330B8">
        <w:t xml:space="preserve"> </w:t>
      </w:r>
      <w:r w:rsidR="00B667C7">
        <w:t>a</w:t>
      </w:r>
      <w:r w:rsidR="00852A78" w:rsidRPr="00B330B8">
        <w:t xml:space="preserve"> </w:t>
      </w:r>
      <w:r w:rsidR="001448C4" w:rsidRPr="00B330B8">
        <w:t xml:space="preserve">fault signal </w:t>
      </w:r>
      <w:r w:rsidR="00852A78" w:rsidRPr="00B330B8">
        <w:t xml:space="preserve"> </w:t>
      </w:r>
      <w:r w:rsidR="00852A78" w:rsidRPr="00B330B8">
        <w:rPr>
          <w:position w:val="-10"/>
        </w:rPr>
        <w:object w:dxaOrig="1820" w:dyaOrig="279">
          <v:shape id="_x0000_i1192" type="#_x0000_t75" style="width:90.9pt;height:14.25pt" o:ole="">
            <v:imagedata r:id="rId349" o:title=""/>
          </v:shape>
          <o:OLEObject Type="Embed" ProgID="Equation.DSMT4" ShapeID="_x0000_i1192" DrawAspect="Content" ObjectID="_1629553448" r:id="rId350"/>
        </w:object>
      </w:r>
      <w:r w:rsidR="00852A78" w:rsidRPr="00B330B8">
        <w:rPr>
          <w:position w:val="-10"/>
        </w:rPr>
        <w:object w:dxaOrig="780" w:dyaOrig="300">
          <v:shape id="_x0000_i1193" type="#_x0000_t75" style="width:39.2pt;height:14.95pt" o:ole="">
            <v:imagedata r:id="rId351" o:title=""/>
          </v:shape>
          <o:OLEObject Type="Embed" ProgID="Equation.DSMT4" ShapeID="_x0000_i1193" DrawAspect="Content" ObjectID="_1629553449" r:id="rId352"/>
        </w:object>
      </w:r>
      <w:r w:rsidR="00853241" w:rsidRPr="00B330B8">
        <w:t xml:space="preserve"> </w:t>
      </w:r>
      <w:r>
        <w:t xml:space="preserve">is added </w:t>
      </w:r>
      <w:r w:rsidR="00852A78" w:rsidRPr="00B330B8">
        <w:t>into the velocity</w:t>
      </w:r>
      <w:r w:rsidR="00552E33" w:rsidRPr="00B330B8">
        <w:t xml:space="preserve"> control input of the robot end-</w:t>
      </w:r>
      <w:r w:rsidR="00852A78" w:rsidRPr="00B330B8">
        <w:t>effector at</w:t>
      </w:r>
      <w:r w:rsidR="00976721" w:rsidRPr="00B330B8">
        <w:t xml:space="preserve"> the</w:t>
      </w:r>
      <w:r w:rsidR="00852A78" w:rsidRPr="00B330B8">
        <w:t xml:space="preserve"> iteration 28. The </w:t>
      </w:r>
      <w:r w:rsidR="00483825" w:rsidRPr="00B330B8">
        <w:t xml:space="preserve">full </w:t>
      </w:r>
      <w:r w:rsidR="00852A78" w:rsidRPr="00B330B8">
        <w:t>video that describe</w:t>
      </w:r>
      <w:r w:rsidR="00483825" w:rsidRPr="00B330B8">
        <w:t>s</w:t>
      </w:r>
      <w:r w:rsidR="00852A78" w:rsidRPr="00B330B8">
        <w:t xml:space="preserve"> </w:t>
      </w:r>
      <w:r w:rsidR="00C6436D">
        <w:t>the</w:t>
      </w:r>
      <w:r w:rsidR="00852A78" w:rsidRPr="00B330B8">
        <w:t xml:space="preserve"> experiment setup </w:t>
      </w:r>
      <w:r w:rsidR="00E44191" w:rsidRPr="00B330B8">
        <w:t xml:space="preserve">for </w:t>
      </w:r>
      <w:r w:rsidR="00B667C7">
        <w:t xml:space="preserve">the </w:t>
      </w:r>
      <w:r w:rsidR="00E44191" w:rsidRPr="00B330B8">
        <w:t>actuator fault</w:t>
      </w:r>
      <w:r w:rsidR="00975BC5" w:rsidRPr="00B330B8">
        <w:t xml:space="preserve"> is described in Ap</w:t>
      </w:r>
      <w:r w:rsidR="00483825" w:rsidRPr="00B330B8">
        <w:t>p</w:t>
      </w:r>
      <w:r w:rsidR="00975BC5" w:rsidRPr="00B330B8">
        <w:t xml:space="preserve">endix </w:t>
      </w:r>
      <w:r w:rsidR="00C62401" w:rsidRPr="00B330B8">
        <w:t>B</w:t>
      </w:r>
      <w:r w:rsidR="00852A78" w:rsidRPr="00B330B8">
        <w:t xml:space="preserve">. The behavior of the visual servoing system </w:t>
      </w:r>
      <w:r w:rsidR="00DC2B49" w:rsidRPr="00B330B8">
        <w:t xml:space="preserve">under the effect of the generated actuator fault </w:t>
      </w:r>
      <w:r w:rsidR="00852A78" w:rsidRPr="00B330B8">
        <w:t xml:space="preserve">is shown in Fig. </w:t>
      </w:r>
      <w:r w:rsidR="00810A8A">
        <w:t>20</w:t>
      </w:r>
      <w:r w:rsidR="00852A78" w:rsidRPr="00B330B8">
        <w:t xml:space="preserve">. </w:t>
      </w:r>
      <w:r w:rsidR="00F00E1E" w:rsidRPr="00B330B8">
        <w:t xml:space="preserve">Particularly, </w:t>
      </w:r>
      <w:r w:rsidR="00852A78" w:rsidRPr="00B330B8">
        <w:t xml:space="preserve">Fig. </w:t>
      </w:r>
      <w:r w:rsidR="00810A8A">
        <w:t>20</w:t>
      </w:r>
      <w:r w:rsidR="005521A2">
        <w:t>a</w:t>
      </w:r>
      <w:r w:rsidR="00852A78" w:rsidRPr="00B330B8">
        <w:t xml:space="preserve">) indicates that the </w:t>
      </w:r>
      <w:r w:rsidR="00097FEF" w:rsidRPr="00B330B8">
        <w:t xml:space="preserve">robot </w:t>
      </w:r>
      <w:r w:rsidR="00852A78" w:rsidRPr="00B330B8">
        <w:t xml:space="preserve">velocity control input is suddenly changed due to the </w:t>
      </w:r>
      <w:r w:rsidR="00781CDE" w:rsidRPr="00B330B8">
        <w:t xml:space="preserve">effect of </w:t>
      </w:r>
      <w:r w:rsidR="00DC2B49" w:rsidRPr="00B330B8">
        <w:t xml:space="preserve">the </w:t>
      </w:r>
      <w:r w:rsidR="00852A78" w:rsidRPr="00B330B8">
        <w:t xml:space="preserve">fault. The corresponding feature errors are shown in Fig. </w:t>
      </w:r>
      <w:r w:rsidR="00810A8A">
        <w:t>20</w:t>
      </w:r>
      <w:r w:rsidR="005521A2">
        <w:t>b)</w:t>
      </w:r>
      <w:r w:rsidR="00852A78" w:rsidRPr="00B330B8">
        <w:t xml:space="preserve">. It is obvious to see that all the feature errors become larger when the actuator fault occurs. All the KF estimation errors, shown in Fig. </w:t>
      </w:r>
      <w:r w:rsidR="005E1847" w:rsidRPr="00B330B8">
        <w:t>2</w:t>
      </w:r>
      <w:r w:rsidR="00810A8A">
        <w:t>1</w:t>
      </w:r>
      <w:r w:rsidR="00852A78" w:rsidRPr="00B330B8">
        <w:t>, overshoot the corresponding predefined threshold values</w:t>
      </w:r>
      <w:r w:rsidR="007662E3">
        <w:t xml:space="preserve"> </w:t>
      </w:r>
      <w:r w:rsidR="007662E3" w:rsidRPr="00B330B8">
        <w:rPr>
          <w:rFonts w:eastAsia="SimSun"/>
          <w:position w:val="-10"/>
        </w:rPr>
        <w:object w:dxaOrig="340" w:dyaOrig="300">
          <v:shape id="_x0000_i1194" type="#_x0000_t75" style="width:17.1pt;height:14.95pt" o:ole="">
            <v:imagedata r:id="rId145" o:title=""/>
          </v:shape>
          <o:OLEObject Type="Embed" ProgID="Equation.DSMT4" ShapeID="_x0000_i1194" DrawAspect="Content" ObjectID="_1629553450" r:id="rId353"/>
        </w:object>
      </w:r>
      <w:r w:rsidR="00852A78" w:rsidRPr="00B330B8">
        <w:t xml:space="preserve">, </w:t>
      </w:r>
      <w:r w:rsidR="004778E3">
        <w:t>indicat</w:t>
      </w:r>
      <w:r w:rsidR="00663AC0">
        <w:t>ing</w:t>
      </w:r>
      <w:r w:rsidR="00852A78" w:rsidRPr="00B330B8">
        <w:t xml:space="preserve"> </w:t>
      </w:r>
      <w:r w:rsidR="00852A78" w:rsidRPr="00B330B8">
        <w:t xml:space="preserve">that the actuator fault has been existed in the system according to the decision rule in Table I. </w:t>
      </w:r>
    </w:p>
    <w:p w:rsidR="00852A78" w:rsidRPr="00B330B8" w:rsidRDefault="00FD0515" w:rsidP="007D08F3">
      <w:pPr>
        <w:ind w:firstLineChars="100" w:firstLine="200"/>
        <w:jc w:val="both"/>
      </w:pPr>
      <w:r>
        <w:rPr>
          <w:color w:val="3333FF"/>
        </w:rPr>
        <w:t>From the presented results i</w:t>
      </w:r>
      <w:r w:rsidR="00002CB0" w:rsidRPr="00CB51CD">
        <w:rPr>
          <w:color w:val="3333FF"/>
        </w:rPr>
        <w:t xml:space="preserve">t can be concluded that, in our experimental evaluation, the </w:t>
      </w:r>
      <w:r w:rsidR="00CB51CD">
        <w:rPr>
          <w:color w:val="3333FF"/>
        </w:rPr>
        <w:t>proposed fault diagnosis scheme has detected and isolated the fault</w:t>
      </w:r>
      <w:r w:rsidR="0067590F">
        <w:rPr>
          <w:color w:val="3333FF"/>
        </w:rPr>
        <w:t>s</w:t>
      </w:r>
      <w:r w:rsidR="00CB51CD">
        <w:rPr>
          <w:color w:val="3333FF"/>
        </w:rPr>
        <w:t xml:space="preserve"> effectively </w:t>
      </w:r>
      <w:r w:rsidR="00002CB0" w:rsidRPr="00CB51CD">
        <w:rPr>
          <w:color w:val="3333FF"/>
        </w:rPr>
        <w:t xml:space="preserve">and </w:t>
      </w:r>
      <w:r w:rsidR="00CB51CD">
        <w:rPr>
          <w:color w:val="3333FF"/>
        </w:rPr>
        <w:t>there were no false alarm or missed detection</w:t>
      </w:r>
      <w:r w:rsidR="00002CB0" w:rsidRPr="00CB51CD">
        <w:rPr>
          <w:color w:val="3333FF"/>
        </w:rPr>
        <w:t>.</w:t>
      </w:r>
    </w:p>
    <w:p w:rsidR="00AC01DC" w:rsidRPr="00B330B8" w:rsidRDefault="00AC01DC" w:rsidP="003F52F9">
      <w:pPr>
        <w:pStyle w:val="Heading1"/>
        <w:ind w:left="0"/>
      </w:pPr>
      <w:r w:rsidRPr="00B330B8">
        <w:t>Conclusion</w:t>
      </w:r>
    </w:p>
    <w:p w:rsidR="0072630C" w:rsidRPr="00195446" w:rsidRDefault="00D65D6B" w:rsidP="00195446">
      <w:pPr>
        <w:ind w:firstLineChars="100" w:firstLine="200"/>
        <w:jc w:val="both"/>
        <w:rPr>
          <w:rFonts w:eastAsia="SimSun"/>
        </w:rPr>
      </w:pPr>
      <w:r w:rsidRPr="00B330B8">
        <w:rPr>
          <w:rFonts w:eastAsia="SimSun"/>
        </w:rPr>
        <w:t>The failure scenarios of</w:t>
      </w:r>
      <w:r w:rsidR="00E33DD4" w:rsidRPr="00B330B8">
        <w:rPr>
          <w:rFonts w:eastAsia="SimSun"/>
        </w:rPr>
        <w:t xml:space="preserve"> visual servoing have been </w:t>
      </w:r>
      <w:r w:rsidR="00DD1623" w:rsidRPr="00B330B8">
        <w:rPr>
          <w:rFonts w:eastAsia="SimSun"/>
        </w:rPr>
        <w:t>reviewed</w:t>
      </w:r>
      <w:r w:rsidR="00130608" w:rsidRPr="00B330B8">
        <w:rPr>
          <w:rFonts w:eastAsia="SimSun"/>
        </w:rPr>
        <w:t xml:space="preserve"> in this paper. The </w:t>
      </w:r>
      <w:r w:rsidR="00FE07D4" w:rsidRPr="00B330B8">
        <w:rPr>
          <w:rFonts w:eastAsia="SimSun"/>
        </w:rPr>
        <w:t xml:space="preserve">fault diagnosis </w:t>
      </w:r>
      <w:r w:rsidR="00330F96">
        <w:rPr>
          <w:rFonts w:eastAsia="SimSun"/>
        </w:rPr>
        <w:t xml:space="preserve">system </w:t>
      </w:r>
      <w:r w:rsidR="00FE07D4" w:rsidRPr="00B330B8">
        <w:rPr>
          <w:rFonts w:eastAsia="SimSun"/>
        </w:rPr>
        <w:t xml:space="preserve">for monitoring the failures </w:t>
      </w:r>
      <w:r w:rsidR="00FE07D4" w:rsidRPr="00B330B8">
        <w:rPr>
          <w:rFonts w:eastAsia="Arial Unicode MS"/>
        </w:rPr>
        <w:t>of a vision feedback robotic control system has been designed based on Kalman filter</w:t>
      </w:r>
      <w:r w:rsidR="00130608" w:rsidRPr="00B330B8">
        <w:rPr>
          <w:rFonts w:eastAsia="Arial Unicode MS"/>
        </w:rPr>
        <w:t xml:space="preserve">. The </w:t>
      </w:r>
      <w:r w:rsidR="00FE07D4" w:rsidRPr="00B330B8">
        <w:rPr>
          <w:rFonts w:eastAsia="Arial Unicode MS"/>
        </w:rPr>
        <w:t xml:space="preserve">residuals and </w:t>
      </w:r>
      <w:r w:rsidR="00130608" w:rsidRPr="00B330B8">
        <w:rPr>
          <w:rFonts w:eastAsia="Arial Unicode MS"/>
        </w:rPr>
        <w:t>threshold</w:t>
      </w:r>
      <w:r w:rsidR="002E54A9" w:rsidRPr="00B330B8">
        <w:rPr>
          <w:rFonts w:eastAsia="Arial Unicode MS"/>
        </w:rPr>
        <w:t>s</w:t>
      </w:r>
      <w:r w:rsidR="00130608" w:rsidRPr="00B330B8">
        <w:rPr>
          <w:rFonts w:eastAsia="Arial Unicode MS"/>
        </w:rPr>
        <w:t xml:space="preserve"> ha</w:t>
      </w:r>
      <w:r w:rsidR="002E54A9" w:rsidRPr="00B330B8">
        <w:rPr>
          <w:rFonts w:eastAsia="Arial Unicode MS"/>
        </w:rPr>
        <w:t>ve</w:t>
      </w:r>
      <w:r w:rsidR="00130608" w:rsidRPr="00B330B8">
        <w:rPr>
          <w:rFonts w:eastAsia="Arial Unicode MS"/>
        </w:rPr>
        <w:t xml:space="preserve"> been </w:t>
      </w:r>
      <w:r w:rsidR="00FE07D4" w:rsidRPr="00B330B8">
        <w:rPr>
          <w:rFonts w:eastAsia="Arial Unicode MS"/>
        </w:rPr>
        <w:t xml:space="preserve">effectively </w:t>
      </w:r>
      <w:r w:rsidR="00130608" w:rsidRPr="00B330B8">
        <w:rPr>
          <w:rFonts w:eastAsia="Arial Unicode MS"/>
        </w:rPr>
        <w:t xml:space="preserve">derived so that the </w:t>
      </w:r>
      <w:r w:rsidR="00FE07D4" w:rsidRPr="00B330B8">
        <w:rPr>
          <w:rFonts w:eastAsia="Arial Unicode MS"/>
        </w:rPr>
        <w:t>fault detection scheme can provide a correct decision when a fault occurs</w:t>
      </w:r>
      <w:r w:rsidR="007C3738" w:rsidRPr="00B330B8">
        <w:rPr>
          <w:rFonts w:eastAsia="Arial Unicode MS"/>
        </w:rPr>
        <w:t xml:space="preserve">. To isolate the actuator </w:t>
      </w:r>
      <w:r w:rsidR="00130608" w:rsidRPr="00B330B8">
        <w:rPr>
          <w:rFonts w:eastAsia="Arial Unicode MS"/>
        </w:rPr>
        <w:t xml:space="preserve">and sensor faults, a decision table has also been proposed. Simulation and experiment results have </w:t>
      </w:r>
      <w:r w:rsidR="001D72F0" w:rsidRPr="00B330B8">
        <w:rPr>
          <w:rFonts w:eastAsia="Arial Unicode MS"/>
        </w:rPr>
        <w:t>shown the correct fault detection and isolation of the</w:t>
      </w:r>
      <w:r w:rsidR="00130608" w:rsidRPr="00B330B8">
        <w:rPr>
          <w:rFonts w:eastAsia="Arial Unicode MS"/>
        </w:rPr>
        <w:t xml:space="preserve"> proposed fault diagnosis algorithm.</w:t>
      </w:r>
      <w:r w:rsidR="00FB5297" w:rsidRPr="00B330B8">
        <w:rPr>
          <w:rFonts w:eastAsia="Arial Unicode MS"/>
        </w:rPr>
        <w:t xml:space="preserve"> After the fault is detected and isolated, it is desired that the visual servoing control system should be reconfigured </w:t>
      </w:r>
      <w:r w:rsidR="00F0726C">
        <w:rPr>
          <w:rFonts w:eastAsia="Arial Unicode MS"/>
        </w:rPr>
        <w:t>according</w:t>
      </w:r>
      <w:r w:rsidR="007E1543">
        <w:rPr>
          <w:rFonts w:eastAsia="Arial Unicode MS"/>
        </w:rPr>
        <w:t xml:space="preserve"> to the obtained fault information </w:t>
      </w:r>
      <w:r w:rsidR="00FB5297" w:rsidRPr="00B330B8">
        <w:rPr>
          <w:rFonts w:eastAsia="Arial Unicode MS"/>
        </w:rPr>
        <w:t xml:space="preserve">to </w:t>
      </w:r>
      <w:r w:rsidR="00BA7D32" w:rsidRPr="00B330B8">
        <w:rPr>
          <w:rFonts w:eastAsia="Arial Unicode MS"/>
        </w:rPr>
        <w:t>reduce</w:t>
      </w:r>
      <w:r w:rsidR="00FB5297" w:rsidRPr="00B330B8">
        <w:rPr>
          <w:rFonts w:eastAsia="Arial Unicode MS"/>
        </w:rPr>
        <w:t xml:space="preserve"> the effects of</w:t>
      </w:r>
      <w:r w:rsidR="00BA7D32" w:rsidRPr="00B330B8">
        <w:rPr>
          <w:rFonts w:eastAsia="Arial Unicode MS"/>
        </w:rPr>
        <w:t xml:space="preserve"> the</w:t>
      </w:r>
      <w:r w:rsidR="00FB5297" w:rsidRPr="00B330B8">
        <w:rPr>
          <w:rFonts w:eastAsia="Arial Unicode MS"/>
        </w:rPr>
        <w:t xml:space="preserve"> fault</w:t>
      </w:r>
      <w:r w:rsidR="005A3E44">
        <w:rPr>
          <w:rFonts w:eastAsia="Arial Unicode MS"/>
        </w:rPr>
        <w:t xml:space="preserve"> in the system</w:t>
      </w:r>
      <w:r w:rsidR="00FB5297" w:rsidRPr="00B330B8">
        <w:rPr>
          <w:rFonts w:eastAsia="Arial Unicode MS"/>
        </w:rPr>
        <w:t xml:space="preserve">. Fault tolerant control for visual servoing </w:t>
      </w:r>
      <w:r w:rsidR="00016579" w:rsidRPr="00B330B8">
        <w:rPr>
          <w:rFonts w:eastAsia="Arial Unicode MS"/>
        </w:rPr>
        <w:t xml:space="preserve">system </w:t>
      </w:r>
      <w:r w:rsidR="00FB5297" w:rsidRPr="00B330B8">
        <w:rPr>
          <w:rFonts w:eastAsia="Arial Unicode MS"/>
        </w:rPr>
        <w:t xml:space="preserve">will be a major part of </w:t>
      </w:r>
      <w:r w:rsidR="008D783F">
        <w:rPr>
          <w:rFonts w:eastAsia="Arial Unicode MS"/>
        </w:rPr>
        <w:t>the</w:t>
      </w:r>
      <w:r w:rsidR="00FB5297" w:rsidRPr="00B330B8">
        <w:rPr>
          <w:rFonts w:eastAsia="Arial Unicode MS"/>
        </w:rPr>
        <w:t xml:space="preserve"> future work. </w:t>
      </w:r>
      <w:bookmarkStart w:id="17" w:name="OLE_LINK217"/>
      <w:bookmarkStart w:id="18" w:name="OLE_LINK218"/>
    </w:p>
    <w:p w:rsidR="00133FC5" w:rsidRPr="00B330B8" w:rsidRDefault="00133FC5" w:rsidP="00133FC5">
      <w:pPr>
        <w:pStyle w:val="ReferenceHead"/>
      </w:pPr>
      <w:bookmarkStart w:id="19" w:name="OLE_LINK156"/>
      <w:bookmarkEnd w:id="17"/>
      <w:bookmarkEnd w:id="18"/>
      <w:r w:rsidRPr="00B330B8">
        <w:t>Appendix A</w:t>
      </w:r>
    </w:p>
    <w:p w:rsidR="000A0D3B" w:rsidRPr="00B330B8" w:rsidRDefault="00133FC5" w:rsidP="00930316">
      <w:pPr>
        <w:ind w:firstLineChars="100" w:firstLine="200"/>
        <w:jc w:val="both"/>
        <w:rPr>
          <w:rFonts w:ascii="Arial" w:hAnsi="Arial" w:cs="Arial"/>
          <w:sz w:val="17"/>
          <w:szCs w:val="17"/>
          <w:u w:val="single"/>
          <w:bdr w:val="none" w:sz="0" w:space="0" w:color="auto" w:frame="1"/>
          <w:shd w:val="clear" w:color="auto" w:fill="FFFFFF"/>
        </w:rPr>
      </w:pPr>
      <w:r w:rsidRPr="00B330B8">
        <w:t xml:space="preserve">The video that </w:t>
      </w:r>
      <w:r w:rsidR="00866127" w:rsidRPr="00B330B8">
        <w:t xml:space="preserve">describes the failure </w:t>
      </w:r>
      <w:r w:rsidR="00BC19DD" w:rsidRPr="00B330B8">
        <w:t xml:space="preserve">of weld seam extraction </w:t>
      </w:r>
      <w:r w:rsidR="00866127" w:rsidRPr="00B330B8">
        <w:t xml:space="preserve">can be found in </w:t>
      </w:r>
      <w:r w:rsidR="008D783F">
        <w:t>the</w:t>
      </w:r>
      <w:r w:rsidR="00866127" w:rsidRPr="00B330B8">
        <w:t xml:space="preserve"> experiment</w:t>
      </w:r>
      <w:r w:rsidR="008D783F">
        <w:t xml:space="preserve"> in the</w:t>
      </w:r>
      <w:r w:rsidR="00866127" w:rsidRPr="00B330B8">
        <w:t xml:space="preserve"> link: </w:t>
      </w:r>
      <w:r w:rsidR="00866127" w:rsidRPr="00B330B8">
        <w:rPr>
          <w:rStyle w:val="apple-converted-space"/>
          <w:rFonts w:ascii="Arial" w:hAnsi="Arial" w:cs="Arial"/>
          <w:sz w:val="17"/>
          <w:szCs w:val="17"/>
          <w:shd w:val="clear" w:color="auto" w:fill="FFFFFF"/>
        </w:rPr>
        <w:t> </w:t>
      </w:r>
      <w:hyperlink r:id="rId354" w:tgtFrame="_blank" w:history="1">
        <w:r w:rsidR="00866127" w:rsidRPr="00B330B8">
          <w:rPr>
            <w:rStyle w:val="Hyperlink"/>
            <w:rFonts w:ascii="Arial" w:hAnsi="Arial" w:cs="Arial"/>
            <w:color w:val="auto"/>
            <w:sz w:val="17"/>
            <w:szCs w:val="17"/>
            <w:bdr w:val="none" w:sz="0" w:space="0" w:color="auto" w:frame="1"/>
            <w:shd w:val="clear" w:color="auto" w:fill="FFFFFF"/>
          </w:rPr>
          <w:t>http://youtu.be/3qF6cltZw0I</w:t>
        </w:r>
      </w:hyperlink>
      <w:r w:rsidR="000A0D3B" w:rsidRPr="00B330B8">
        <w:rPr>
          <w:rStyle w:val="Hyperlink"/>
          <w:rFonts w:ascii="Arial" w:hAnsi="Arial" w:cs="Arial"/>
          <w:color w:val="auto"/>
          <w:sz w:val="17"/>
          <w:szCs w:val="17"/>
          <w:u w:val="none"/>
          <w:bdr w:val="none" w:sz="0" w:space="0" w:color="auto" w:frame="1"/>
          <w:shd w:val="clear" w:color="auto" w:fill="FFFFFF"/>
        </w:rPr>
        <w:t>.</w:t>
      </w:r>
      <w:r w:rsidR="00930316" w:rsidRPr="00B330B8">
        <w:rPr>
          <w:rStyle w:val="Hyperlink"/>
          <w:rFonts w:ascii="Arial" w:hAnsi="Arial" w:cs="Arial"/>
          <w:color w:val="auto"/>
          <w:sz w:val="17"/>
          <w:szCs w:val="17"/>
          <w:u w:val="none"/>
          <w:bdr w:val="none" w:sz="0" w:space="0" w:color="auto" w:frame="1"/>
          <w:shd w:val="clear" w:color="auto" w:fill="FFFFFF"/>
        </w:rPr>
        <w:t xml:space="preserve"> </w:t>
      </w:r>
      <w:r w:rsidR="00930316" w:rsidRPr="00B330B8">
        <w:rPr>
          <w:rStyle w:val="Hyperlink"/>
          <w:color w:val="auto"/>
          <w:u w:val="none"/>
          <w:bdr w:val="none" w:sz="0" w:space="0" w:color="auto" w:frame="1"/>
          <w:shd w:val="clear" w:color="auto" w:fill="FFFFFF"/>
        </w:rPr>
        <w:t>In this experiment, t</w:t>
      </w:r>
      <w:r w:rsidR="000A0D3B" w:rsidRPr="00B330B8">
        <w:rPr>
          <w:rStyle w:val="Hyperlink"/>
          <w:color w:val="auto"/>
          <w:u w:val="none"/>
          <w:bdr w:val="none" w:sz="0" w:space="0" w:color="auto" w:frame="1"/>
          <w:shd w:val="clear" w:color="auto" w:fill="FFFFFF"/>
        </w:rPr>
        <w:t xml:space="preserve">he </w:t>
      </w:r>
      <w:r w:rsidR="000E6ADB" w:rsidRPr="00B330B8">
        <w:rPr>
          <w:rStyle w:val="Hyperlink"/>
          <w:color w:val="auto"/>
          <w:u w:val="none"/>
          <w:bdr w:val="none" w:sz="0" w:space="0" w:color="auto" w:frame="1"/>
          <w:shd w:val="clear" w:color="auto" w:fill="FFFFFF"/>
        </w:rPr>
        <w:t xml:space="preserve">sensor </w:t>
      </w:r>
      <w:r w:rsidR="000A0D3B" w:rsidRPr="00B330B8">
        <w:rPr>
          <w:rStyle w:val="Hyperlink"/>
          <w:color w:val="auto"/>
          <w:u w:val="none"/>
          <w:bdr w:val="none" w:sz="0" w:space="0" w:color="auto" w:frame="1"/>
          <w:shd w:val="clear" w:color="auto" w:fill="FFFFFF"/>
        </w:rPr>
        <w:t>system consists of the following hardware:</w:t>
      </w:r>
      <w:r w:rsidR="000E6ADB" w:rsidRPr="00B330B8">
        <w:rPr>
          <w:rStyle w:val="Hyperlink"/>
          <w:color w:val="auto"/>
          <w:u w:val="none"/>
          <w:bdr w:val="none" w:sz="0" w:space="0" w:color="auto" w:frame="1"/>
          <w:shd w:val="clear" w:color="auto" w:fill="FFFFFF"/>
        </w:rPr>
        <w:t xml:space="preserve"> </w:t>
      </w:r>
      <w:r w:rsidR="00C22B1A" w:rsidRPr="00B330B8">
        <w:rPr>
          <w:rStyle w:val="Hyperlink"/>
          <w:color w:val="auto"/>
          <w:u w:val="none"/>
          <w:bdr w:val="none" w:sz="0" w:space="0" w:color="auto" w:frame="1"/>
          <w:shd w:val="clear" w:color="auto" w:fill="FFFFFF"/>
        </w:rPr>
        <w:t xml:space="preserve">a CCD camera, </w:t>
      </w:r>
      <w:r w:rsidR="000E6ADB" w:rsidRPr="00B330B8">
        <w:rPr>
          <w:rStyle w:val="Hyperlink"/>
          <w:color w:val="auto"/>
          <w:u w:val="none"/>
          <w:bdr w:val="none" w:sz="0" w:space="0" w:color="auto" w:frame="1"/>
          <w:shd w:val="clear" w:color="auto" w:fill="FFFFFF"/>
        </w:rPr>
        <w:t>a red stripe laser</w:t>
      </w:r>
      <w:r w:rsidR="00C22B1A" w:rsidRPr="00B330B8">
        <w:rPr>
          <w:rStyle w:val="Hyperlink"/>
          <w:color w:val="auto"/>
          <w:u w:val="none"/>
          <w:bdr w:val="none" w:sz="0" w:space="0" w:color="auto" w:frame="1"/>
          <w:shd w:val="clear" w:color="auto" w:fill="FFFFFF"/>
        </w:rPr>
        <w:t xml:space="preserve"> and a reflector</w:t>
      </w:r>
      <w:r w:rsidR="000E6ADB" w:rsidRPr="00B330B8">
        <w:rPr>
          <w:rStyle w:val="Hyperlink"/>
          <w:color w:val="auto"/>
          <w:u w:val="none"/>
          <w:bdr w:val="none" w:sz="0" w:space="0" w:color="auto" w:frame="1"/>
          <w:shd w:val="clear" w:color="auto" w:fill="FFFFFF"/>
        </w:rPr>
        <w:t xml:space="preserve">. The sensor </w:t>
      </w:r>
      <w:r w:rsidR="000E6367" w:rsidRPr="00B330B8">
        <w:rPr>
          <w:rStyle w:val="Hyperlink"/>
          <w:color w:val="auto"/>
          <w:u w:val="none"/>
          <w:bdr w:val="none" w:sz="0" w:space="0" w:color="auto" w:frame="1"/>
          <w:shd w:val="clear" w:color="auto" w:fill="FFFFFF"/>
        </w:rPr>
        <w:t>sys</w:t>
      </w:r>
      <w:r w:rsidR="00080AC0" w:rsidRPr="00B330B8">
        <w:rPr>
          <w:rStyle w:val="Hyperlink"/>
          <w:color w:val="auto"/>
          <w:u w:val="none"/>
          <w:bdr w:val="none" w:sz="0" w:space="0" w:color="auto" w:frame="1"/>
          <w:shd w:val="clear" w:color="auto" w:fill="FFFFFF"/>
        </w:rPr>
        <w:t>t</w:t>
      </w:r>
      <w:r w:rsidR="000E6367" w:rsidRPr="00B330B8">
        <w:rPr>
          <w:rStyle w:val="Hyperlink"/>
          <w:color w:val="auto"/>
          <w:u w:val="none"/>
          <w:bdr w:val="none" w:sz="0" w:space="0" w:color="auto" w:frame="1"/>
          <w:shd w:val="clear" w:color="auto" w:fill="FFFFFF"/>
        </w:rPr>
        <w:t>em</w:t>
      </w:r>
      <w:r w:rsidR="000E6ADB" w:rsidRPr="00B330B8">
        <w:rPr>
          <w:rStyle w:val="Hyperlink"/>
          <w:color w:val="auto"/>
          <w:u w:val="none"/>
          <w:bdr w:val="none" w:sz="0" w:space="0" w:color="auto" w:frame="1"/>
          <w:shd w:val="clear" w:color="auto" w:fill="FFFFFF"/>
        </w:rPr>
        <w:t xml:space="preserve"> setup is shown in Fig. 2</w:t>
      </w:r>
      <w:r w:rsidR="00810A8A">
        <w:rPr>
          <w:rStyle w:val="Hyperlink"/>
          <w:color w:val="auto"/>
          <w:u w:val="none"/>
          <w:bdr w:val="none" w:sz="0" w:space="0" w:color="auto" w:frame="1"/>
          <w:shd w:val="clear" w:color="auto" w:fill="FFFFFF"/>
        </w:rPr>
        <w:t>2</w:t>
      </w:r>
      <w:r w:rsidR="000E6ADB" w:rsidRPr="00B330B8">
        <w:rPr>
          <w:rStyle w:val="Hyperlink"/>
          <w:color w:val="auto"/>
          <w:u w:val="none"/>
          <w:bdr w:val="none" w:sz="0" w:space="0" w:color="auto" w:frame="1"/>
          <w:shd w:val="clear" w:color="auto" w:fill="FFFFFF"/>
        </w:rPr>
        <w:t>.</w:t>
      </w:r>
      <w:r w:rsidR="00C762DE" w:rsidRPr="00B330B8">
        <w:rPr>
          <w:rStyle w:val="Hyperlink"/>
          <w:color w:val="auto"/>
          <w:u w:val="none"/>
          <w:bdr w:val="none" w:sz="0" w:space="0" w:color="auto" w:frame="1"/>
          <w:shd w:val="clear" w:color="auto" w:fill="FFFFFF"/>
        </w:rPr>
        <w:t xml:space="preserve"> </w:t>
      </w:r>
      <w:r w:rsidR="003F0126">
        <w:rPr>
          <w:rStyle w:val="Hyperlink"/>
          <w:color w:val="auto"/>
          <w:u w:val="none"/>
          <w:bdr w:val="none" w:sz="0" w:space="0" w:color="auto" w:frame="1"/>
          <w:shd w:val="clear" w:color="auto" w:fill="FFFFFF"/>
        </w:rPr>
        <w:t>T</w:t>
      </w:r>
      <w:r w:rsidR="00C762DE" w:rsidRPr="00B330B8">
        <w:rPr>
          <w:rStyle w:val="Hyperlink"/>
          <w:color w:val="auto"/>
          <w:u w:val="none"/>
          <w:bdr w:val="none" w:sz="0" w:space="0" w:color="auto" w:frame="1"/>
          <w:shd w:val="clear" w:color="auto" w:fill="FFFFFF"/>
        </w:rPr>
        <w:t xml:space="preserve">he camera is </w:t>
      </w:r>
      <w:r w:rsidR="00C762DE" w:rsidRPr="00B330B8">
        <w:t xml:space="preserve">set up perpendicular to the workpiece surface with the </w:t>
      </w:r>
      <w:r w:rsidR="00681115" w:rsidRPr="00B330B8">
        <w:t>projected laser stripe</w:t>
      </w:r>
      <w:r w:rsidR="006F0C25" w:rsidRPr="00B330B8">
        <w:t xml:space="preserve">, which is obtained </w:t>
      </w:r>
      <w:r w:rsidR="00AE45BC" w:rsidRPr="00B330B8">
        <w:t xml:space="preserve">by using </w:t>
      </w:r>
      <w:r w:rsidR="006F0C25" w:rsidRPr="00B330B8">
        <w:t>the laser project</w:t>
      </w:r>
      <w:r w:rsidR="00AE45BC" w:rsidRPr="00B330B8">
        <w:t>ed</w:t>
      </w:r>
      <w:r w:rsidR="006F0C25" w:rsidRPr="00B330B8">
        <w:t xml:space="preserve"> to the reflector,</w:t>
      </w:r>
      <w:r w:rsidR="00681115" w:rsidRPr="00B330B8">
        <w:t xml:space="preserve"> oriented toward the camera view </w:t>
      </w:r>
      <w:r w:rsidR="00C762DE" w:rsidRPr="00B330B8">
        <w:t xml:space="preserve">at an angle of approximately </w:t>
      </w:r>
      <w:r w:rsidR="00681115" w:rsidRPr="00B330B8">
        <w:t xml:space="preserve">45 degree. </w:t>
      </w:r>
    </w:p>
    <w:p w:rsidR="00BA4438" w:rsidRPr="00B330B8" w:rsidRDefault="00BC7B93" w:rsidP="00BC7B93">
      <w:pPr>
        <w:adjustRightInd w:val="0"/>
        <w:ind w:firstLineChars="100" w:firstLine="200"/>
        <w:jc w:val="both"/>
      </w:pPr>
      <w:r w:rsidRPr="00B330B8">
        <w:t>The camera takes an image which contains the information about the laser projected onto the workpiece and possible distortions caused by noise.</w:t>
      </w:r>
      <w:r w:rsidR="003B0CCF">
        <w:t xml:space="preserve"> In </w:t>
      </w:r>
      <w:r w:rsidR="00C22B1A" w:rsidRPr="00B330B8">
        <w:t>normal working condition, the three designed feature points are correctly extracted for V-groove welding type by means of suitable image processing algorithm, as shown in Fig. 5a</w:t>
      </w:r>
      <w:r w:rsidR="00810A8A">
        <w:t>)</w:t>
      </w:r>
      <w:r w:rsidR="00C22B1A" w:rsidRPr="00B330B8">
        <w:t>. However, due to the image noise, the vision system cannot determine the true designed image fe</w:t>
      </w:r>
      <w:r w:rsidR="00A9172F" w:rsidRPr="00B330B8">
        <w:t xml:space="preserve">ature point instead the noise </w:t>
      </w:r>
      <w:r w:rsidR="00C22B1A" w:rsidRPr="00B330B8">
        <w:t>point is extracted, as shown in Fig. 5b</w:t>
      </w:r>
      <w:r w:rsidR="00810A8A">
        <w:t>)</w:t>
      </w:r>
      <w:r w:rsidR="00C22B1A" w:rsidRPr="00B330B8">
        <w:t>.</w:t>
      </w:r>
    </w:p>
    <w:p w:rsidR="00133FC5" w:rsidRPr="00B330B8" w:rsidRDefault="001813B8" w:rsidP="000A0D3B">
      <w:pPr>
        <w:pStyle w:val="ReferenceHead"/>
        <w:jc w:val="left"/>
        <w:rPr>
          <w:smallCaps w:val="0"/>
          <w:noProof/>
          <w:kern w:val="0"/>
        </w:rPr>
      </w:pPr>
      <w:r w:rsidRPr="00B330B8">
        <w:rPr>
          <w:rFonts w:eastAsia="SimSun"/>
          <w:noProof/>
          <w:sz w:val="16"/>
          <w:szCs w:val="16"/>
          <w:lang w:val="en-GB" w:eastAsia="en-GB"/>
        </w:rPr>
        <mc:AlternateContent>
          <mc:Choice Requires="wps">
            <w:drawing>
              <wp:anchor distT="0" distB="0" distL="114300" distR="114300" simplePos="0" relativeHeight="251739136" behindDoc="0" locked="0" layoutInCell="1" allowOverlap="1" wp14:anchorId="39A15149" wp14:editId="7CB83808">
                <wp:simplePos x="0" y="0"/>
                <wp:positionH relativeFrom="column">
                  <wp:posOffset>2007870</wp:posOffset>
                </wp:positionH>
                <wp:positionV relativeFrom="paragraph">
                  <wp:posOffset>923353</wp:posOffset>
                </wp:positionV>
                <wp:extent cx="289560" cy="198755"/>
                <wp:effectExtent l="0" t="0" r="0" b="0"/>
                <wp:wrapNone/>
                <wp:docPr id="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9560" cy="19875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517F9" w:rsidRPr="003E77CC" w:rsidRDefault="005517F9" w:rsidP="001813B8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b</w:t>
                            </w:r>
                            <w:r w:rsidRPr="003E77CC">
                              <w:rPr>
                                <w:sz w:val="16"/>
                                <w:szCs w:val="16"/>
                              </w:rPr>
                              <w:t>)</w:t>
                            </w:r>
                          </w:p>
                          <w:p w:rsidR="005517F9" w:rsidRDefault="005517F9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9A15149" id="_x0000_s1112" type="#_x0000_t202" style="position:absolute;margin-left:158.1pt;margin-top:72.7pt;width:22.8pt;height:15.65pt;z-index:25173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" filled="f" stroked="f">
                <v:textbox>
                  <w:txbxContent>
                    <w:p w:rsidR="005517F9" w:rsidRPr="003E77CC" w:rsidRDefault="005517F9" w:rsidP="001813B8">
                      <w:pPr>
                        <w:jc w:val="center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b</w:t>
                      </w:r>
                      <w:r w:rsidRPr="003E77CC">
                        <w:rPr>
                          <w:sz w:val="16"/>
                          <w:szCs w:val="16"/>
                        </w:rPr>
                        <w:t>)</w:t>
                      </w:r>
                    </w:p>
                    <w:p w:rsidR="005517F9" w:rsidRDefault="005517F9"/>
                  </w:txbxContent>
                </v:textbox>
              </v:shape>
            </w:pict>
          </mc:Fallback>
        </mc:AlternateContent>
      </w:r>
      <w:r w:rsidRPr="00B330B8">
        <w:rPr>
          <w:rFonts w:eastAsia="SimSun"/>
          <w:noProof/>
          <w:sz w:val="16"/>
          <w:szCs w:val="16"/>
          <w:lang w:val="en-GB" w:eastAsia="en-GB"/>
        </w:rPr>
        <mc:AlternateContent>
          <mc:Choice Requires="wps">
            <w:drawing>
              <wp:anchor distT="0" distB="0" distL="114300" distR="114300" simplePos="0" relativeHeight="251737088" behindDoc="0" locked="0" layoutInCell="1" allowOverlap="1" wp14:anchorId="424A74EE" wp14:editId="3D74A933">
                <wp:simplePos x="0" y="0"/>
                <wp:positionH relativeFrom="column">
                  <wp:posOffset>415101</wp:posOffset>
                </wp:positionH>
                <wp:positionV relativeFrom="paragraph">
                  <wp:posOffset>924472</wp:posOffset>
                </wp:positionV>
                <wp:extent cx="289560" cy="198755"/>
                <wp:effectExtent l="0" t="0" r="0" b="0"/>
                <wp:wrapNone/>
                <wp:docPr id="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9560" cy="19875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517F9" w:rsidRPr="003E77CC" w:rsidRDefault="005517F9" w:rsidP="001813B8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3E77CC">
                              <w:rPr>
                                <w:sz w:val="16"/>
                                <w:szCs w:val="16"/>
                              </w:rPr>
                              <w:t>a)</w:t>
                            </w:r>
                          </w:p>
                          <w:p w:rsidR="005517F9" w:rsidRDefault="005517F9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24A74EE" id="_x0000_s1113" type="#_x0000_t202" style="position:absolute;margin-left:32.7pt;margin-top:72.8pt;width:22.8pt;height:15.65pt;z-index:25173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" filled="f" stroked="f">
                <v:textbox>
                  <w:txbxContent>
                    <w:p w:rsidR="005517F9" w:rsidRPr="003E77CC" w:rsidRDefault="005517F9" w:rsidP="001813B8">
                      <w:pPr>
                        <w:jc w:val="center"/>
                        <w:rPr>
                          <w:sz w:val="16"/>
                          <w:szCs w:val="16"/>
                        </w:rPr>
                      </w:pPr>
                      <w:r w:rsidRPr="003E77CC">
                        <w:rPr>
                          <w:sz w:val="16"/>
                          <w:szCs w:val="16"/>
                        </w:rPr>
                        <w:t>a)</w:t>
                      </w:r>
                    </w:p>
                    <w:p w:rsidR="005517F9" w:rsidRDefault="005517F9"/>
                  </w:txbxContent>
                </v:textbox>
              </v:shape>
            </w:pict>
          </mc:Fallback>
        </mc:AlternateContent>
      </w:r>
      <w:r w:rsidR="00C22B1A" w:rsidRPr="00B330B8">
        <w:rPr>
          <w:smallCaps w:val="0"/>
          <w:noProof/>
          <w:kern w:val="0"/>
          <w:lang w:val="en-GB" w:eastAsia="en-GB"/>
        </w:rPr>
        <w:drawing>
          <wp:inline distT="0" distB="0" distL="0" distR="0" wp14:anchorId="3F8BE218" wp14:editId="746D8104">
            <wp:extent cx="1428045" cy="815530"/>
            <wp:effectExtent l="0" t="0" r="0" b="3810"/>
            <wp:docPr id="126" name="Picture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1.png"/>
                    <pic:cNvPicPr/>
                  </pic:nvPicPr>
                  <pic:blipFill rotWithShape="1">
                    <a:blip r:embed="rId3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6335" t="4098"/>
                    <a:stretch/>
                  </pic:blipFill>
                  <pic:spPr bwMode="auto">
                    <a:xfrm>
                      <a:off x="0" y="0"/>
                      <a:ext cx="1428045" cy="81553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0A0D3B" w:rsidRPr="00B330B8">
        <w:rPr>
          <w:smallCaps w:val="0"/>
          <w:noProof/>
          <w:kern w:val="0"/>
        </w:rPr>
        <w:t xml:space="preserve">  </w:t>
      </w:r>
      <w:r w:rsidR="000A0D3B" w:rsidRPr="00B330B8">
        <w:rPr>
          <w:noProof/>
          <w:lang w:val="en-GB" w:eastAsia="en-GB"/>
        </w:rPr>
        <w:drawing>
          <wp:inline distT="0" distB="0" distL="0" distR="0" wp14:anchorId="27FB6F8A" wp14:editId="73F2C8FC">
            <wp:extent cx="1277840" cy="771897"/>
            <wp:effectExtent l="38100" t="38100" r="36830" b="47625"/>
            <wp:docPr id="7" name="Picture 1" descr="C:\Users\mienvan\Desktop\Seminar\Workshop july 27\实验录像20150722\IMG_194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1" descr="C:\Users\mienvan\Desktop\Seminar\Workshop july 27\实验录像20150722\IMG_1949.JPG"/>
                    <pic:cNvPicPr>
                      <a:picLocks noChangeAspect="1" noChangeArrowheads="1"/>
                    </pic:cNvPicPr>
                  </pic:nvPicPr>
                  <pic:blipFill>
                    <a:blip r:embed="rId356" cstate="print"/>
                    <a:srcRect/>
                    <a:stretch>
                      <a:fillRect/>
                    </a:stretch>
                  </pic:blipFill>
                  <pic:spPr bwMode="auto">
                    <a:xfrm flipV="1">
                      <a:off x="0" y="0"/>
                      <a:ext cx="1277840" cy="771897"/>
                    </a:xfrm>
                    <a:prstGeom prst="rect">
                      <a:avLst/>
                    </a:prstGeom>
                    <a:noFill/>
                    <a:scene3d>
                      <a:camera prst="orthographicFront">
                        <a:rot lat="0" lon="600000" rev="10799999"/>
                      </a:camera>
                      <a:lightRig rig="threePt" dir="t"/>
                    </a:scene3d>
                  </pic:spPr>
                </pic:pic>
              </a:graphicData>
            </a:graphic>
          </wp:inline>
        </w:drawing>
      </w:r>
    </w:p>
    <w:p w:rsidR="001813B8" w:rsidRPr="00B330B8" w:rsidRDefault="001813B8" w:rsidP="008124FE">
      <w:pPr>
        <w:jc w:val="both"/>
        <w:rPr>
          <w:rFonts w:eastAsia="SimSun"/>
          <w:sz w:val="16"/>
          <w:szCs w:val="16"/>
        </w:rPr>
      </w:pPr>
    </w:p>
    <w:p w:rsidR="005B5B1A" w:rsidRPr="00D269E3" w:rsidRDefault="001C443A" w:rsidP="008124FE">
      <w:pPr>
        <w:jc w:val="both"/>
        <w:rPr>
          <w:rFonts w:eastAsia="SimSun"/>
          <w:sz w:val="16"/>
          <w:szCs w:val="16"/>
        </w:rPr>
      </w:pPr>
      <w:r w:rsidRPr="00B330B8">
        <w:rPr>
          <w:rFonts w:eastAsia="SimSun"/>
          <w:sz w:val="16"/>
          <w:szCs w:val="16"/>
        </w:rPr>
        <w:t>Fig. 2</w:t>
      </w:r>
      <w:r w:rsidR="00A85DBB">
        <w:rPr>
          <w:rFonts w:eastAsia="SimSun"/>
          <w:sz w:val="16"/>
          <w:szCs w:val="16"/>
        </w:rPr>
        <w:t>2</w:t>
      </w:r>
      <w:r w:rsidRPr="00B330B8">
        <w:rPr>
          <w:rFonts w:eastAsia="SimSun"/>
          <w:sz w:val="16"/>
          <w:szCs w:val="16"/>
        </w:rPr>
        <w:t xml:space="preserve">. Architecture of sensor fusion used in </w:t>
      </w:r>
      <w:r w:rsidR="001956A0">
        <w:rPr>
          <w:rFonts w:eastAsia="SimSun"/>
          <w:sz w:val="16"/>
          <w:szCs w:val="16"/>
        </w:rPr>
        <w:t xml:space="preserve">the </w:t>
      </w:r>
      <w:r w:rsidRPr="00B330B8">
        <w:rPr>
          <w:rFonts w:eastAsia="SimSun"/>
          <w:sz w:val="16"/>
          <w:szCs w:val="16"/>
        </w:rPr>
        <w:t>experiment for weld seam extraction.</w:t>
      </w:r>
      <w:r w:rsidR="001813B8" w:rsidRPr="00B330B8">
        <w:rPr>
          <w:rFonts w:eastAsia="SimSun"/>
          <w:sz w:val="16"/>
          <w:szCs w:val="16"/>
        </w:rPr>
        <w:t xml:space="preserve"> a) Sensor configuration, b) hardware configuration.</w:t>
      </w:r>
    </w:p>
    <w:p w:rsidR="00C00F0B" w:rsidRPr="00B330B8" w:rsidRDefault="00C00F0B" w:rsidP="00C00F0B">
      <w:pPr>
        <w:pStyle w:val="ReferenceHead"/>
      </w:pPr>
      <w:r w:rsidRPr="00B330B8">
        <w:t>Appendix B</w:t>
      </w:r>
    </w:p>
    <w:p w:rsidR="00871754" w:rsidRPr="00B330B8" w:rsidRDefault="008124FE" w:rsidP="002E520B">
      <w:pPr>
        <w:ind w:firstLineChars="100" w:firstLine="200"/>
        <w:jc w:val="both"/>
      </w:pPr>
      <w:r w:rsidRPr="00B330B8">
        <w:t xml:space="preserve">The video that describes </w:t>
      </w:r>
      <w:r w:rsidR="00C6436D">
        <w:t>the</w:t>
      </w:r>
      <w:r w:rsidRPr="00B330B8">
        <w:t xml:space="preserve"> experiment setup for actuator fault is described in the link: </w:t>
      </w:r>
      <w:hyperlink r:id="rId357" w:history="1">
        <w:r w:rsidRPr="00B330B8">
          <w:rPr>
            <w:rStyle w:val="Hyperlink"/>
            <w:color w:val="auto"/>
          </w:rPr>
          <w:t>https://www.youtube.com/watch?v=tUuBtxNZYks</w:t>
        </w:r>
      </w:hyperlink>
      <w:r w:rsidR="005B254B" w:rsidRPr="00B330B8">
        <w:rPr>
          <w:rStyle w:val="Hyperlink"/>
          <w:color w:val="auto"/>
        </w:rPr>
        <w:t>.</w:t>
      </w:r>
      <w:r w:rsidR="005B254B" w:rsidRPr="00B330B8">
        <w:rPr>
          <w:rStyle w:val="Hyperlink"/>
          <w:color w:val="auto"/>
          <w:u w:val="none"/>
        </w:rPr>
        <w:t xml:space="preserve"> </w:t>
      </w:r>
      <w:r w:rsidR="00AB347F" w:rsidRPr="00B330B8">
        <w:rPr>
          <w:rStyle w:val="Hyperlink"/>
          <w:color w:val="auto"/>
          <w:u w:val="none"/>
        </w:rPr>
        <w:t xml:space="preserve">In the </w:t>
      </w:r>
      <w:r w:rsidR="00AB347F" w:rsidRPr="00B330B8">
        <w:rPr>
          <w:rStyle w:val="Hyperlink"/>
          <w:color w:val="auto"/>
          <w:u w:val="none"/>
        </w:rPr>
        <w:lastRenderedPageBreak/>
        <w:t>experiment, t</w:t>
      </w:r>
      <w:r w:rsidR="00871754" w:rsidRPr="00B330B8">
        <w:rPr>
          <w:rStyle w:val="Hyperlink"/>
          <w:color w:val="auto"/>
          <w:u w:val="none"/>
        </w:rPr>
        <w:t xml:space="preserve">he fault signal is generated to the Baxter by </w:t>
      </w:r>
      <w:r w:rsidR="00871754" w:rsidRPr="00B330B8">
        <w:t xml:space="preserve">simply  adding   a  fault  signal   </w:t>
      </w:r>
      <w:r w:rsidR="00871754" w:rsidRPr="00B330B8">
        <w:rPr>
          <w:position w:val="-10"/>
        </w:rPr>
        <w:object w:dxaOrig="1820" w:dyaOrig="279">
          <v:shape id="_x0000_i1195" type="#_x0000_t75" style="width:90.9pt;height:14.25pt" o:ole="">
            <v:imagedata r:id="rId349" o:title=""/>
          </v:shape>
          <o:OLEObject Type="Embed" ProgID="Equation.DSMT4" ShapeID="_x0000_i1195" DrawAspect="Content" ObjectID="_1629553451" r:id="rId358"/>
        </w:object>
      </w:r>
      <w:r w:rsidR="00871754" w:rsidRPr="00B330B8">
        <w:rPr>
          <w:position w:val="-10"/>
        </w:rPr>
        <w:object w:dxaOrig="780" w:dyaOrig="300">
          <v:shape id="_x0000_i1196" type="#_x0000_t75" style="width:39.2pt;height:14.95pt" o:ole="">
            <v:imagedata r:id="rId351" o:title=""/>
          </v:shape>
          <o:OLEObject Type="Embed" ProgID="Equation.DSMT4" ShapeID="_x0000_i1196" DrawAspect="Content" ObjectID="_1629553452" r:id="rId359"/>
        </w:object>
      </w:r>
      <w:r w:rsidR="00871754" w:rsidRPr="00B330B8">
        <w:t xml:space="preserve"> into the velocity control input of the end-effector at the iteration 28.</w:t>
      </w:r>
    </w:p>
    <w:p w:rsidR="00C00F0B" w:rsidRPr="00B330B8" w:rsidRDefault="00B25028" w:rsidP="00C00F0B">
      <w:pPr>
        <w:ind w:firstLineChars="100" w:firstLine="200"/>
        <w:jc w:val="both"/>
        <w:rPr>
          <w:rStyle w:val="Hyperlink"/>
          <w:rFonts w:ascii="Arial" w:hAnsi="Arial" w:cs="Arial"/>
          <w:color w:val="auto"/>
          <w:sz w:val="17"/>
          <w:szCs w:val="17"/>
          <w:u w:val="none"/>
          <w:bdr w:val="none" w:sz="0" w:space="0" w:color="auto" w:frame="1"/>
          <w:shd w:val="clear" w:color="auto" w:fill="FFFFFF"/>
        </w:rPr>
      </w:pPr>
      <w:r w:rsidRPr="00B330B8">
        <w:rPr>
          <w:rStyle w:val="Hyperlink"/>
          <w:color w:val="auto"/>
          <w:u w:val="none"/>
        </w:rPr>
        <w:t>In th</w:t>
      </w:r>
      <w:r w:rsidR="00871754" w:rsidRPr="00B330B8">
        <w:rPr>
          <w:rStyle w:val="Hyperlink"/>
          <w:color w:val="auto"/>
          <w:u w:val="none"/>
        </w:rPr>
        <w:t>e</w:t>
      </w:r>
      <w:r w:rsidRPr="00B330B8">
        <w:rPr>
          <w:rStyle w:val="Hyperlink"/>
          <w:color w:val="auto"/>
          <w:u w:val="none"/>
        </w:rPr>
        <w:t xml:space="preserve"> video, </w:t>
      </w:r>
      <w:r w:rsidR="005B254B" w:rsidRPr="00B330B8">
        <w:rPr>
          <w:rStyle w:val="Hyperlink"/>
          <w:color w:val="auto"/>
          <w:u w:val="none"/>
        </w:rPr>
        <w:t xml:space="preserve">the behavior of the robot </w:t>
      </w:r>
      <w:r w:rsidR="00AF2A62" w:rsidRPr="00B330B8">
        <w:rPr>
          <w:rStyle w:val="Hyperlink"/>
          <w:color w:val="auto"/>
          <w:u w:val="none"/>
        </w:rPr>
        <w:t xml:space="preserve">end-effector </w:t>
      </w:r>
      <w:r w:rsidR="005B254B" w:rsidRPr="00B330B8">
        <w:rPr>
          <w:rStyle w:val="Hyperlink"/>
          <w:color w:val="auto"/>
          <w:u w:val="none"/>
        </w:rPr>
        <w:t>when the system</w:t>
      </w:r>
      <w:r w:rsidR="00261E8E" w:rsidRPr="00B330B8">
        <w:rPr>
          <w:rStyle w:val="Hyperlink"/>
          <w:color w:val="auto"/>
          <w:u w:val="none"/>
        </w:rPr>
        <w:t>s</w:t>
      </w:r>
      <w:r w:rsidR="005B254B" w:rsidRPr="00B330B8">
        <w:rPr>
          <w:rStyle w:val="Hyperlink"/>
          <w:color w:val="auto"/>
          <w:u w:val="none"/>
        </w:rPr>
        <w:t xml:space="preserve"> in normal operation and in the actuator fault operation</w:t>
      </w:r>
      <w:r w:rsidR="003B0EFF">
        <w:rPr>
          <w:rStyle w:val="Hyperlink"/>
          <w:color w:val="auto"/>
          <w:u w:val="none"/>
        </w:rPr>
        <w:t xml:space="preserve"> are compared</w:t>
      </w:r>
      <w:r w:rsidR="005B254B" w:rsidRPr="00B330B8">
        <w:rPr>
          <w:rStyle w:val="Hyperlink"/>
          <w:color w:val="auto"/>
          <w:u w:val="none"/>
        </w:rPr>
        <w:t>.</w:t>
      </w:r>
      <w:r w:rsidR="00B85BD9" w:rsidRPr="00B330B8">
        <w:rPr>
          <w:rStyle w:val="Hyperlink"/>
          <w:color w:val="auto"/>
          <w:u w:val="none"/>
        </w:rPr>
        <w:t xml:space="preserve"> </w:t>
      </w:r>
      <w:r w:rsidR="00221FF9" w:rsidRPr="00B330B8">
        <w:rPr>
          <w:rStyle w:val="Hyperlink"/>
          <w:color w:val="auto"/>
          <w:u w:val="none"/>
        </w:rPr>
        <w:t>F</w:t>
      </w:r>
      <w:r w:rsidR="00B85BD9" w:rsidRPr="00B330B8">
        <w:rPr>
          <w:rStyle w:val="Hyperlink"/>
          <w:color w:val="auto"/>
          <w:u w:val="none"/>
        </w:rPr>
        <w:t xml:space="preserve">rom the video, </w:t>
      </w:r>
      <w:r w:rsidR="003B0EFF">
        <w:rPr>
          <w:rStyle w:val="Hyperlink"/>
          <w:color w:val="auto"/>
          <w:u w:val="none"/>
        </w:rPr>
        <w:t>it can be seen</w:t>
      </w:r>
      <w:r w:rsidR="00221FF9" w:rsidRPr="00B330B8">
        <w:rPr>
          <w:rStyle w:val="Hyperlink"/>
          <w:color w:val="auto"/>
          <w:u w:val="none"/>
        </w:rPr>
        <w:t xml:space="preserve"> that </w:t>
      </w:r>
      <w:r w:rsidR="00B85BD9" w:rsidRPr="00B330B8">
        <w:rPr>
          <w:rStyle w:val="Hyperlink"/>
          <w:color w:val="auto"/>
          <w:u w:val="none"/>
        </w:rPr>
        <w:t>the robot</w:t>
      </w:r>
      <w:r w:rsidR="00221FF9" w:rsidRPr="00B330B8">
        <w:rPr>
          <w:rStyle w:val="Hyperlink"/>
          <w:color w:val="auto"/>
          <w:u w:val="none"/>
        </w:rPr>
        <w:t xml:space="preserve"> in </w:t>
      </w:r>
      <w:r w:rsidR="009615FF" w:rsidRPr="00B330B8">
        <w:rPr>
          <w:rStyle w:val="Hyperlink"/>
          <w:color w:val="auto"/>
          <w:u w:val="none"/>
        </w:rPr>
        <w:t xml:space="preserve">the </w:t>
      </w:r>
      <w:r w:rsidR="00221FF9" w:rsidRPr="00B330B8">
        <w:rPr>
          <w:rStyle w:val="Hyperlink"/>
          <w:color w:val="auto"/>
          <w:u w:val="none"/>
        </w:rPr>
        <w:t>actuator fault operation</w:t>
      </w:r>
      <w:r w:rsidR="00B85BD9" w:rsidRPr="00B330B8">
        <w:rPr>
          <w:rStyle w:val="Hyperlink"/>
          <w:color w:val="auto"/>
          <w:u w:val="none"/>
        </w:rPr>
        <w:t xml:space="preserve"> tracks the object as in normal operation until the fault</w:t>
      </w:r>
      <w:r w:rsidR="000C55E5" w:rsidRPr="00B330B8">
        <w:rPr>
          <w:rStyle w:val="Hyperlink"/>
          <w:color w:val="auto"/>
          <w:u w:val="none"/>
        </w:rPr>
        <w:t xml:space="preserve"> is</w:t>
      </w:r>
      <w:r w:rsidR="00221FF9" w:rsidRPr="00B330B8">
        <w:rPr>
          <w:rStyle w:val="Hyperlink"/>
          <w:color w:val="auto"/>
          <w:u w:val="none"/>
        </w:rPr>
        <w:t xml:space="preserve"> generated</w:t>
      </w:r>
      <w:r w:rsidR="00B85BD9" w:rsidRPr="00B330B8">
        <w:rPr>
          <w:rStyle w:val="Hyperlink"/>
          <w:color w:val="auto"/>
          <w:u w:val="none"/>
        </w:rPr>
        <w:t xml:space="preserve">. </w:t>
      </w:r>
      <w:r w:rsidR="00221FF9" w:rsidRPr="00B330B8">
        <w:rPr>
          <w:rStyle w:val="Hyperlink"/>
          <w:color w:val="auto"/>
          <w:u w:val="none"/>
        </w:rPr>
        <w:t xml:space="preserve">At the time </w:t>
      </w:r>
      <w:r w:rsidR="00B85BD9" w:rsidRPr="00B330B8">
        <w:rPr>
          <w:rStyle w:val="Hyperlink"/>
          <w:color w:val="auto"/>
          <w:u w:val="none"/>
        </w:rPr>
        <w:t xml:space="preserve">the </w:t>
      </w:r>
      <w:r w:rsidR="00AE45BC" w:rsidRPr="00B330B8">
        <w:rPr>
          <w:rStyle w:val="Hyperlink"/>
          <w:color w:val="auto"/>
          <w:u w:val="none"/>
        </w:rPr>
        <w:t xml:space="preserve">actuator </w:t>
      </w:r>
      <w:r w:rsidR="00B85BD9" w:rsidRPr="00B330B8">
        <w:rPr>
          <w:rStyle w:val="Hyperlink"/>
          <w:color w:val="auto"/>
          <w:u w:val="none"/>
        </w:rPr>
        <w:t>fault</w:t>
      </w:r>
      <w:r w:rsidR="000C55E5" w:rsidRPr="00B330B8">
        <w:rPr>
          <w:rStyle w:val="Hyperlink"/>
          <w:color w:val="auto"/>
          <w:u w:val="none"/>
        </w:rPr>
        <w:t xml:space="preserve"> is</w:t>
      </w:r>
      <w:r w:rsidR="00B85BD9" w:rsidRPr="00B330B8">
        <w:rPr>
          <w:rStyle w:val="Hyperlink"/>
          <w:color w:val="auto"/>
          <w:u w:val="none"/>
        </w:rPr>
        <w:t xml:space="preserve"> </w:t>
      </w:r>
      <w:r w:rsidR="00AE45BC" w:rsidRPr="00B330B8">
        <w:rPr>
          <w:rStyle w:val="Hyperlink"/>
          <w:color w:val="auto"/>
          <w:u w:val="none"/>
        </w:rPr>
        <w:t>generated</w:t>
      </w:r>
      <w:r w:rsidR="00B85BD9" w:rsidRPr="00B330B8">
        <w:rPr>
          <w:rStyle w:val="Hyperlink"/>
          <w:color w:val="auto"/>
          <w:u w:val="none"/>
        </w:rPr>
        <w:t>, the position of the robot end-effector</w:t>
      </w:r>
      <w:r w:rsidR="000E7597" w:rsidRPr="00B330B8">
        <w:rPr>
          <w:rStyle w:val="Hyperlink"/>
          <w:color w:val="auto"/>
          <w:u w:val="none"/>
        </w:rPr>
        <w:t xml:space="preserve"> </w:t>
      </w:r>
      <w:r w:rsidR="000C55E5" w:rsidRPr="00B330B8">
        <w:rPr>
          <w:rStyle w:val="Hyperlink"/>
          <w:color w:val="auto"/>
          <w:u w:val="none"/>
        </w:rPr>
        <w:t>is</w:t>
      </w:r>
      <w:r w:rsidR="00B85BD9" w:rsidRPr="00B330B8">
        <w:rPr>
          <w:rStyle w:val="Hyperlink"/>
          <w:color w:val="auto"/>
          <w:u w:val="none"/>
        </w:rPr>
        <w:t xml:space="preserve"> changed </w:t>
      </w:r>
      <w:r w:rsidR="00941AED" w:rsidRPr="00B330B8">
        <w:rPr>
          <w:rStyle w:val="Hyperlink"/>
          <w:color w:val="auto"/>
          <w:u w:val="none"/>
        </w:rPr>
        <w:t>accordingly</w:t>
      </w:r>
      <w:r w:rsidR="00B85BD9" w:rsidRPr="00B330B8">
        <w:rPr>
          <w:rStyle w:val="Hyperlink"/>
          <w:color w:val="auto"/>
          <w:u w:val="none"/>
        </w:rPr>
        <w:t>.</w:t>
      </w:r>
      <w:r w:rsidR="006236E5" w:rsidRPr="00B330B8">
        <w:rPr>
          <w:rStyle w:val="Hyperlink"/>
          <w:color w:val="auto"/>
          <w:u w:val="none"/>
        </w:rPr>
        <w:t xml:space="preserve"> And thus, the fault diagnosis system can detect the </w:t>
      </w:r>
      <w:r w:rsidR="00107AE3" w:rsidRPr="00B330B8">
        <w:rPr>
          <w:rStyle w:val="Hyperlink"/>
          <w:color w:val="auto"/>
          <w:u w:val="none"/>
        </w:rPr>
        <w:t>failure</w:t>
      </w:r>
      <w:r w:rsidR="006236E5" w:rsidRPr="00B330B8">
        <w:rPr>
          <w:rStyle w:val="Hyperlink"/>
          <w:color w:val="auto"/>
          <w:u w:val="none"/>
        </w:rPr>
        <w:t>.</w:t>
      </w:r>
      <w:r w:rsidR="00941AED" w:rsidRPr="00B330B8">
        <w:rPr>
          <w:rStyle w:val="Hyperlink"/>
          <w:color w:val="auto"/>
          <w:u w:val="none"/>
        </w:rPr>
        <w:t xml:space="preserve"> </w:t>
      </w:r>
      <w:r w:rsidR="00B85BD9" w:rsidRPr="00B330B8">
        <w:rPr>
          <w:rStyle w:val="Hyperlink"/>
          <w:color w:val="auto"/>
          <w:u w:val="none"/>
        </w:rPr>
        <w:t xml:space="preserve">  </w:t>
      </w:r>
    </w:p>
    <w:p w:rsidR="003C1C70" w:rsidRPr="00B330B8" w:rsidRDefault="003C1C70">
      <w:pPr>
        <w:pStyle w:val="ReferenceHead"/>
      </w:pPr>
      <w:r w:rsidRPr="00B330B8">
        <w:t>References</w:t>
      </w:r>
    </w:p>
    <w:bookmarkEnd w:id="19"/>
    <w:p w:rsidR="007A698C" w:rsidRPr="00B330B8" w:rsidRDefault="007A698C" w:rsidP="007A698C">
      <w:pPr>
        <w:numPr>
          <w:ilvl w:val="0"/>
          <w:numId w:val="19"/>
        </w:numPr>
        <w:rPr>
          <w:sz w:val="16"/>
          <w:szCs w:val="16"/>
        </w:rPr>
      </w:pPr>
      <w:r w:rsidRPr="00B330B8">
        <w:rPr>
          <w:sz w:val="16"/>
          <w:szCs w:val="16"/>
        </w:rPr>
        <w:t xml:space="preserve">F. Chaumette, S. Hutchinson, “Visual servoing control, part I: Basic approaches,” </w:t>
      </w:r>
      <w:r w:rsidRPr="00B330B8">
        <w:rPr>
          <w:i/>
          <w:iCs/>
          <w:sz w:val="16"/>
          <w:szCs w:val="16"/>
        </w:rPr>
        <w:t xml:space="preserve">IEEE Robotics and Automation Magazine, </w:t>
      </w:r>
      <w:r w:rsidRPr="00B330B8">
        <w:rPr>
          <w:iCs/>
          <w:sz w:val="16"/>
          <w:szCs w:val="16"/>
        </w:rPr>
        <w:t>vol. 13, no. 4, pp. 82-90, 2006.</w:t>
      </w:r>
    </w:p>
    <w:p w:rsidR="00FB7550" w:rsidRPr="00B330B8" w:rsidRDefault="00F3124F" w:rsidP="008F3E75">
      <w:pPr>
        <w:numPr>
          <w:ilvl w:val="0"/>
          <w:numId w:val="19"/>
        </w:numPr>
        <w:rPr>
          <w:sz w:val="16"/>
          <w:szCs w:val="16"/>
        </w:rPr>
      </w:pPr>
      <w:r w:rsidRPr="00B330B8">
        <w:rPr>
          <w:sz w:val="16"/>
          <w:szCs w:val="16"/>
        </w:rPr>
        <w:t>M. Keshmiri, W. F. Xie, and A. Mohebbi</w:t>
      </w:r>
      <w:r w:rsidR="00FB7550" w:rsidRPr="00B330B8">
        <w:rPr>
          <w:noProof/>
          <w:sz w:val="16"/>
          <w:szCs w:val="16"/>
        </w:rPr>
        <w:t xml:space="preserve">, </w:t>
      </w:r>
      <w:r w:rsidR="008F3E75" w:rsidRPr="00B330B8">
        <w:rPr>
          <w:sz w:val="16"/>
          <w:szCs w:val="16"/>
        </w:rPr>
        <w:t>“</w:t>
      </w:r>
      <w:r w:rsidRPr="00B330B8">
        <w:rPr>
          <w:sz w:val="16"/>
          <w:szCs w:val="16"/>
        </w:rPr>
        <w:t>Augmented image-based visual servoing of a manipulator using acceleration command</w:t>
      </w:r>
      <w:r w:rsidR="008F3E75" w:rsidRPr="00B330B8">
        <w:rPr>
          <w:sz w:val="16"/>
          <w:szCs w:val="16"/>
        </w:rPr>
        <w:t xml:space="preserve">,” </w:t>
      </w:r>
      <w:r w:rsidRPr="00B330B8">
        <w:rPr>
          <w:i/>
          <w:iCs/>
          <w:sz w:val="16"/>
          <w:szCs w:val="16"/>
        </w:rPr>
        <w:t xml:space="preserve">IEEE Trans. Ind. Electron., </w:t>
      </w:r>
      <w:r w:rsidRPr="00B330B8">
        <w:rPr>
          <w:iCs/>
          <w:sz w:val="16"/>
          <w:szCs w:val="16"/>
        </w:rPr>
        <w:t xml:space="preserve">vol. 61, no. 10, </w:t>
      </w:r>
      <w:r w:rsidR="00045A4C" w:rsidRPr="00B330B8">
        <w:rPr>
          <w:iCs/>
          <w:sz w:val="16"/>
          <w:szCs w:val="16"/>
        </w:rPr>
        <w:t xml:space="preserve">pp. 5444-5452, </w:t>
      </w:r>
      <w:r w:rsidRPr="00B330B8">
        <w:rPr>
          <w:iCs/>
          <w:sz w:val="16"/>
          <w:szCs w:val="16"/>
        </w:rPr>
        <w:t>2014.</w:t>
      </w:r>
    </w:p>
    <w:p w:rsidR="009108BC" w:rsidRPr="00B330B8" w:rsidRDefault="009108BC" w:rsidP="009108BC">
      <w:pPr>
        <w:numPr>
          <w:ilvl w:val="0"/>
          <w:numId w:val="19"/>
        </w:numPr>
        <w:rPr>
          <w:sz w:val="16"/>
          <w:szCs w:val="16"/>
        </w:rPr>
      </w:pPr>
      <w:r w:rsidRPr="00B330B8">
        <w:rPr>
          <w:sz w:val="16"/>
          <w:szCs w:val="16"/>
        </w:rPr>
        <w:t xml:space="preserve">E. Malis, F. Chaumette, and S. Boudet, “2(1/2)d visual servoing,” </w:t>
      </w:r>
      <w:r w:rsidRPr="00B330B8">
        <w:rPr>
          <w:i/>
          <w:iCs/>
          <w:sz w:val="16"/>
          <w:szCs w:val="16"/>
        </w:rPr>
        <w:t xml:space="preserve">IEEE Robot. Autom., </w:t>
      </w:r>
      <w:r w:rsidRPr="00B330B8">
        <w:rPr>
          <w:iCs/>
          <w:sz w:val="16"/>
          <w:szCs w:val="16"/>
        </w:rPr>
        <w:t xml:space="preserve">vol. 15, no. 2, </w:t>
      </w:r>
      <w:r w:rsidR="00AB37F7" w:rsidRPr="00B330B8">
        <w:rPr>
          <w:iCs/>
          <w:sz w:val="16"/>
          <w:szCs w:val="16"/>
        </w:rPr>
        <w:t xml:space="preserve">pp. 238-250, </w:t>
      </w:r>
      <w:r w:rsidRPr="00B330B8">
        <w:rPr>
          <w:iCs/>
          <w:sz w:val="16"/>
          <w:szCs w:val="16"/>
        </w:rPr>
        <w:t>Apr. 1999.</w:t>
      </w:r>
    </w:p>
    <w:p w:rsidR="00B855B9" w:rsidRPr="00B330B8" w:rsidRDefault="00B855B9" w:rsidP="00B855B9">
      <w:pPr>
        <w:numPr>
          <w:ilvl w:val="0"/>
          <w:numId w:val="19"/>
        </w:numPr>
        <w:jc w:val="both"/>
        <w:rPr>
          <w:sz w:val="16"/>
          <w:szCs w:val="16"/>
        </w:rPr>
      </w:pPr>
      <w:r w:rsidRPr="00B330B8">
        <w:rPr>
          <w:noProof/>
          <w:sz w:val="16"/>
          <w:szCs w:val="16"/>
        </w:rPr>
        <w:t xml:space="preserve">A. Hajiloo, M. Keshmiri, W. F. Xie, T. T. Wang, “Robust online model predictive control for a constrained image based visual servoing,” </w:t>
      </w:r>
      <w:r w:rsidRPr="00B330B8">
        <w:rPr>
          <w:i/>
          <w:iCs/>
          <w:sz w:val="16"/>
          <w:szCs w:val="16"/>
        </w:rPr>
        <w:t>IEEE Trans. Ind. Electron.</w:t>
      </w:r>
      <w:r w:rsidRPr="00B330B8">
        <w:rPr>
          <w:noProof/>
          <w:sz w:val="16"/>
          <w:szCs w:val="16"/>
        </w:rPr>
        <w:t xml:space="preserve">, </w:t>
      </w:r>
      <w:r w:rsidR="00B673D7">
        <w:rPr>
          <w:noProof/>
          <w:sz w:val="16"/>
          <w:szCs w:val="16"/>
        </w:rPr>
        <w:t>vol. 63, no. 4, pp. 2242-2250</w:t>
      </w:r>
      <w:r w:rsidRPr="00B330B8">
        <w:rPr>
          <w:noProof/>
          <w:sz w:val="16"/>
          <w:szCs w:val="16"/>
        </w:rPr>
        <w:t xml:space="preserve">, </w:t>
      </w:r>
      <w:r w:rsidR="00B673D7">
        <w:rPr>
          <w:noProof/>
          <w:sz w:val="16"/>
          <w:szCs w:val="16"/>
        </w:rPr>
        <w:t>Apr. 2016</w:t>
      </w:r>
      <w:r w:rsidRPr="00B330B8">
        <w:rPr>
          <w:noProof/>
          <w:sz w:val="16"/>
          <w:szCs w:val="16"/>
        </w:rPr>
        <w:t>.</w:t>
      </w:r>
    </w:p>
    <w:p w:rsidR="00B855B9" w:rsidRPr="00B330B8" w:rsidRDefault="00B855B9" w:rsidP="00B855B9">
      <w:pPr>
        <w:numPr>
          <w:ilvl w:val="0"/>
          <w:numId w:val="19"/>
        </w:numPr>
        <w:jc w:val="both"/>
        <w:rPr>
          <w:sz w:val="16"/>
          <w:szCs w:val="16"/>
        </w:rPr>
      </w:pPr>
      <w:r w:rsidRPr="00B330B8">
        <w:rPr>
          <w:noProof/>
          <w:sz w:val="16"/>
          <w:szCs w:val="16"/>
        </w:rPr>
        <w:t xml:space="preserve">I. Siradjuddin, L. Behera, T. M. Mcginnity, S. Coleman, “Image-based visual servoing of a 7-DOF robot manipulator using an adaptive distributed fuzzy PD controller,  </w:t>
      </w:r>
      <w:r w:rsidRPr="00B330B8">
        <w:rPr>
          <w:i/>
          <w:iCs/>
          <w:sz w:val="16"/>
          <w:szCs w:val="16"/>
        </w:rPr>
        <w:t>IEEE Trans. Mechatronics.</w:t>
      </w:r>
      <w:r w:rsidRPr="00B330B8">
        <w:rPr>
          <w:noProof/>
          <w:sz w:val="16"/>
          <w:szCs w:val="16"/>
        </w:rPr>
        <w:t>, vol. 19, no. 2, pp. 512-523, 2014.</w:t>
      </w:r>
    </w:p>
    <w:p w:rsidR="00B855B9" w:rsidRPr="00B330B8" w:rsidRDefault="00B855B9" w:rsidP="00B855B9">
      <w:pPr>
        <w:numPr>
          <w:ilvl w:val="0"/>
          <w:numId w:val="19"/>
        </w:numPr>
        <w:jc w:val="both"/>
        <w:rPr>
          <w:sz w:val="16"/>
          <w:szCs w:val="16"/>
        </w:rPr>
      </w:pPr>
      <w:r w:rsidRPr="00B330B8">
        <w:rPr>
          <w:noProof/>
          <w:sz w:val="16"/>
          <w:szCs w:val="16"/>
        </w:rPr>
        <w:t>M.</w:t>
      </w:r>
      <w:r w:rsidRPr="00B330B8">
        <w:rPr>
          <w:sz w:val="16"/>
          <w:szCs w:val="16"/>
        </w:rPr>
        <w:t xml:space="preserve"> Keshmiri, W. F. Xie, A. Mohebbi, “Augmented Image-based visual servoing of a Manipulator using acceleration command,” </w:t>
      </w:r>
      <w:r w:rsidRPr="00B330B8">
        <w:rPr>
          <w:i/>
          <w:iCs/>
          <w:sz w:val="16"/>
          <w:szCs w:val="16"/>
        </w:rPr>
        <w:t>IEEE Trans. Ind. Electron.</w:t>
      </w:r>
      <w:r w:rsidRPr="00B330B8">
        <w:rPr>
          <w:noProof/>
          <w:sz w:val="16"/>
          <w:szCs w:val="16"/>
        </w:rPr>
        <w:t>, vol. 61, no. 10, pp. 5444-5452, 2014.</w:t>
      </w:r>
    </w:p>
    <w:p w:rsidR="002506FD" w:rsidRPr="00B330B8" w:rsidRDefault="002506FD" w:rsidP="002506FD">
      <w:pPr>
        <w:numPr>
          <w:ilvl w:val="0"/>
          <w:numId w:val="19"/>
        </w:numPr>
        <w:rPr>
          <w:sz w:val="16"/>
          <w:szCs w:val="16"/>
        </w:rPr>
      </w:pPr>
      <w:r w:rsidRPr="00B330B8">
        <w:rPr>
          <w:noProof/>
          <w:sz w:val="16"/>
          <w:szCs w:val="16"/>
        </w:rPr>
        <w:t>L. Baroffio, M. Cesana, A. Redondi, M. Tagliasachi, S. Tubaro, “Coding visual features extracted from video sequences</w:t>
      </w:r>
      <w:r w:rsidRPr="00B330B8">
        <w:rPr>
          <w:iCs/>
          <w:sz w:val="16"/>
          <w:szCs w:val="16"/>
        </w:rPr>
        <w:t xml:space="preserve">,” </w:t>
      </w:r>
      <w:r w:rsidRPr="00B330B8">
        <w:rPr>
          <w:i/>
          <w:iCs/>
          <w:sz w:val="16"/>
          <w:szCs w:val="16"/>
        </w:rPr>
        <w:t>IEEE Trans. Image Process</w:t>
      </w:r>
      <w:r w:rsidR="004D4E64" w:rsidRPr="00B330B8">
        <w:rPr>
          <w:i/>
          <w:iCs/>
          <w:sz w:val="16"/>
          <w:szCs w:val="16"/>
        </w:rPr>
        <w:t>.</w:t>
      </w:r>
      <w:r w:rsidRPr="00B330B8">
        <w:rPr>
          <w:i/>
          <w:iCs/>
          <w:sz w:val="16"/>
          <w:szCs w:val="16"/>
        </w:rPr>
        <w:t xml:space="preserve">, </w:t>
      </w:r>
      <w:r w:rsidRPr="00B330B8">
        <w:rPr>
          <w:noProof/>
          <w:sz w:val="16"/>
          <w:szCs w:val="16"/>
        </w:rPr>
        <w:t>vol. 23, no. 5, pp. 2262-2276, 2014.</w:t>
      </w:r>
    </w:p>
    <w:p w:rsidR="00EC2D2B" w:rsidRPr="00B330B8" w:rsidRDefault="00EC2D2B" w:rsidP="00EC2D2B">
      <w:pPr>
        <w:numPr>
          <w:ilvl w:val="0"/>
          <w:numId w:val="19"/>
        </w:numPr>
        <w:jc w:val="both"/>
        <w:rPr>
          <w:sz w:val="16"/>
          <w:szCs w:val="16"/>
        </w:rPr>
      </w:pPr>
      <w:r w:rsidRPr="00B330B8">
        <w:rPr>
          <w:noProof/>
          <w:sz w:val="16"/>
          <w:szCs w:val="16"/>
        </w:rPr>
        <w:t>S. Y. Chen, Kalm</w:t>
      </w:r>
      <w:r w:rsidR="004F12EE">
        <w:rPr>
          <w:noProof/>
          <w:sz w:val="16"/>
          <w:szCs w:val="16"/>
        </w:rPr>
        <w:t>an filter robot vision: A surve</w:t>
      </w:r>
      <w:r w:rsidRPr="00B330B8">
        <w:rPr>
          <w:noProof/>
          <w:sz w:val="16"/>
          <w:szCs w:val="16"/>
        </w:rPr>
        <w:t xml:space="preserve">y, </w:t>
      </w:r>
      <w:r w:rsidRPr="00B330B8">
        <w:rPr>
          <w:i/>
          <w:iCs/>
          <w:sz w:val="16"/>
          <w:szCs w:val="16"/>
        </w:rPr>
        <w:t>IEEE Trans. Ind. Electron.</w:t>
      </w:r>
      <w:r w:rsidRPr="00B330B8">
        <w:rPr>
          <w:noProof/>
          <w:sz w:val="16"/>
          <w:szCs w:val="16"/>
        </w:rPr>
        <w:t>, vol. 59, no. 11, pp. 4409-4420, 2012.</w:t>
      </w:r>
    </w:p>
    <w:p w:rsidR="00A8355F" w:rsidRPr="00B330B8" w:rsidRDefault="00A8355F" w:rsidP="002506FD">
      <w:pPr>
        <w:numPr>
          <w:ilvl w:val="0"/>
          <w:numId w:val="19"/>
        </w:numPr>
        <w:rPr>
          <w:sz w:val="16"/>
          <w:szCs w:val="16"/>
        </w:rPr>
      </w:pPr>
      <w:r w:rsidRPr="00B330B8">
        <w:rPr>
          <w:noProof/>
          <w:sz w:val="16"/>
          <w:szCs w:val="16"/>
        </w:rPr>
        <w:t xml:space="preserve">C. Chen, D. Schonfeld, “A particle filtering framework for joint video tracking and pose estimation,” </w:t>
      </w:r>
      <w:r w:rsidRPr="00B330B8">
        <w:rPr>
          <w:i/>
          <w:iCs/>
          <w:sz w:val="16"/>
          <w:szCs w:val="16"/>
        </w:rPr>
        <w:t>IEEE Trans. Image Process</w:t>
      </w:r>
      <w:r w:rsidR="004D4E64" w:rsidRPr="00B330B8">
        <w:rPr>
          <w:i/>
          <w:iCs/>
          <w:sz w:val="16"/>
          <w:szCs w:val="16"/>
        </w:rPr>
        <w:t>.</w:t>
      </w:r>
      <w:r w:rsidRPr="00B330B8">
        <w:rPr>
          <w:i/>
          <w:iCs/>
          <w:sz w:val="16"/>
          <w:szCs w:val="16"/>
        </w:rPr>
        <w:t xml:space="preserve">, </w:t>
      </w:r>
      <w:r w:rsidRPr="00B330B8">
        <w:rPr>
          <w:noProof/>
          <w:sz w:val="16"/>
          <w:szCs w:val="16"/>
        </w:rPr>
        <w:t>vol. 19, no. 6, pp. 1625-1634, 2010.</w:t>
      </w:r>
    </w:p>
    <w:p w:rsidR="001366DA" w:rsidRPr="00B330B8" w:rsidRDefault="001366DA" w:rsidP="004A2508">
      <w:pPr>
        <w:numPr>
          <w:ilvl w:val="0"/>
          <w:numId w:val="19"/>
        </w:numPr>
        <w:jc w:val="both"/>
        <w:rPr>
          <w:sz w:val="16"/>
          <w:szCs w:val="16"/>
        </w:rPr>
      </w:pPr>
      <w:r w:rsidRPr="00B330B8">
        <w:rPr>
          <w:noProof/>
          <w:sz w:val="16"/>
          <w:szCs w:val="16"/>
        </w:rPr>
        <w:t xml:space="preserve">Y. Fang, X. Liu, X. Zhang, “Adaptive active visual servoing of nonholonomic mobile robots,” </w:t>
      </w:r>
      <w:r w:rsidRPr="00B330B8">
        <w:rPr>
          <w:i/>
          <w:iCs/>
          <w:sz w:val="16"/>
          <w:szCs w:val="16"/>
        </w:rPr>
        <w:t>IEEE Trans. Ind. Electron.</w:t>
      </w:r>
      <w:r w:rsidRPr="00B330B8">
        <w:rPr>
          <w:iCs/>
          <w:noProof/>
          <w:sz w:val="16"/>
          <w:szCs w:val="16"/>
        </w:rPr>
        <w:t xml:space="preserve">, vol. 59, no. 1, pp. 486-497, </w:t>
      </w:r>
      <w:r w:rsidRPr="00B330B8">
        <w:rPr>
          <w:noProof/>
          <w:sz w:val="16"/>
          <w:szCs w:val="16"/>
        </w:rPr>
        <w:t>2012.</w:t>
      </w:r>
    </w:p>
    <w:p w:rsidR="00C6419E" w:rsidRPr="00B330B8" w:rsidRDefault="00C6419E" w:rsidP="00C6419E">
      <w:pPr>
        <w:numPr>
          <w:ilvl w:val="0"/>
          <w:numId w:val="19"/>
        </w:numPr>
        <w:jc w:val="both"/>
        <w:rPr>
          <w:sz w:val="16"/>
          <w:szCs w:val="16"/>
        </w:rPr>
      </w:pPr>
      <w:r w:rsidRPr="00B330B8">
        <w:rPr>
          <w:sz w:val="16"/>
          <w:szCs w:val="16"/>
        </w:rPr>
        <w:t xml:space="preserve">H. T. Nguyen, A. W. M. Smeulders, "Fast occluded object tracking by a robust appearance filter," </w:t>
      </w:r>
      <w:r w:rsidRPr="00B330B8">
        <w:rPr>
          <w:i/>
          <w:iCs/>
          <w:sz w:val="16"/>
          <w:szCs w:val="16"/>
        </w:rPr>
        <w:t>IEEE Trans. Pattern. Analy. Machine. Intel.</w:t>
      </w:r>
      <w:r w:rsidRPr="00B330B8">
        <w:rPr>
          <w:iCs/>
          <w:noProof/>
          <w:sz w:val="16"/>
          <w:szCs w:val="16"/>
        </w:rPr>
        <w:t xml:space="preserve">, vol. 26, no. 8, pp. 1099-1104, </w:t>
      </w:r>
      <w:r w:rsidRPr="00B330B8">
        <w:rPr>
          <w:noProof/>
          <w:sz w:val="16"/>
          <w:szCs w:val="16"/>
        </w:rPr>
        <w:t>2004.</w:t>
      </w:r>
    </w:p>
    <w:p w:rsidR="00C6419E" w:rsidRPr="00B330B8" w:rsidRDefault="00C6419E" w:rsidP="00C6419E">
      <w:pPr>
        <w:numPr>
          <w:ilvl w:val="0"/>
          <w:numId w:val="19"/>
        </w:numPr>
        <w:rPr>
          <w:sz w:val="16"/>
          <w:szCs w:val="16"/>
        </w:rPr>
      </w:pPr>
      <w:r w:rsidRPr="00B330B8">
        <w:rPr>
          <w:iCs/>
          <w:sz w:val="16"/>
          <w:szCs w:val="16"/>
        </w:rPr>
        <w:t xml:space="preserve">N. G. Aracil, E. Malis, R. A. Santonja, C. P. Vidal, “Continuous visual servoing despite the changes of visibility in image features,”  </w:t>
      </w:r>
      <w:r w:rsidRPr="00B330B8">
        <w:rPr>
          <w:i/>
          <w:iCs/>
          <w:sz w:val="16"/>
          <w:szCs w:val="16"/>
        </w:rPr>
        <w:t>IEEE Trans. Robot.</w:t>
      </w:r>
      <w:r w:rsidRPr="00B330B8">
        <w:rPr>
          <w:noProof/>
          <w:sz w:val="16"/>
          <w:szCs w:val="16"/>
        </w:rPr>
        <w:t>, vol. 21, no. 6, pp. 1214-1220, 2005.</w:t>
      </w:r>
    </w:p>
    <w:p w:rsidR="00682E74" w:rsidRPr="00B330B8" w:rsidRDefault="00682E74" w:rsidP="00682E74">
      <w:pPr>
        <w:numPr>
          <w:ilvl w:val="0"/>
          <w:numId w:val="19"/>
        </w:numPr>
        <w:rPr>
          <w:sz w:val="16"/>
          <w:szCs w:val="16"/>
        </w:rPr>
      </w:pPr>
      <w:r w:rsidRPr="00B330B8">
        <w:rPr>
          <w:noProof/>
          <w:sz w:val="16"/>
          <w:szCs w:val="16"/>
        </w:rPr>
        <w:t xml:space="preserve">G. Chesi, K. Hashimoto, D. Prattichizzo, and A. Vicino, “Keeping features in the field of view in Eye-In-Hand visual servoing: A switch approach,”  </w:t>
      </w:r>
      <w:r w:rsidRPr="00B330B8">
        <w:rPr>
          <w:i/>
          <w:iCs/>
          <w:sz w:val="16"/>
          <w:szCs w:val="16"/>
        </w:rPr>
        <w:t>IEEE Trans. Robot.</w:t>
      </w:r>
      <w:r w:rsidRPr="00B330B8">
        <w:rPr>
          <w:noProof/>
          <w:sz w:val="16"/>
          <w:szCs w:val="16"/>
        </w:rPr>
        <w:t>, vol. 20, no. 5, pp. 908-913, 2004.</w:t>
      </w:r>
    </w:p>
    <w:p w:rsidR="00581848" w:rsidRPr="00B330B8" w:rsidRDefault="00581848" w:rsidP="00682E74">
      <w:pPr>
        <w:numPr>
          <w:ilvl w:val="0"/>
          <w:numId w:val="19"/>
        </w:numPr>
        <w:rPr>
          <w:sz w:val="16"/>
          <w:szCs w:val="16"/>
        </w:rPr>
      </w:pPr>
      <w:r w:rsidRPr="00B330B8">
        <w:rPr>
          <w:noProof/>
          <w:sz w:val="16"/>
          <w:szCs w:val="16"/>
        </w:rPr>
        <w:t xml:space="preserve">M. Kazemi, K. K. Gupta, M. Mehrandezh, “Randomized kinodynamic planning for robust visual servoing,” </w:t>
      </w:r>
      <w:r w:rsidRPr="00B330B8">
        <w:rPr>
          <w:i/>
          <w:iCs/>
          <w:sz w:val="16"/>
          <w:szCs w:val="16"/>
        </w:rPr>
        <w:t>IEEE Trans. Robot.</w:t>
      </w:r>
      <w:r w:rsidRPr="00B330B8">
        <w:rPr>
          <w:noProof/>
          <w:sz w:val="16"/>
          <w:szCs w:val="16"/>
        </w:rPr>
        <w:t>, vol. 2</w:t>
      </w:r>
      <w:r w:rsidR="0024301C" w:rsidRPr="00B330B8">
        <w:rPr>
          <w:noProof/>
          <w:sz w:val="16"/>
          <w:szCs w:val="16"/>
        </w:rPr>
        <w:t>9</w:t>
      </w:r>
      <w:r w:rsidRPr="00B330B8">
        <w:rPr>
          <w:noProof/>
          <w:sz w:val="16"/>
          <w:szCs w:val="16"/>
        </w:rPr>
        <w:t xml:space="preserve">, no. </w:t>
      </w:r>
      <w:r w:rsidR="0024301C" w:rsidRPr="00B330B8">
        <w:rPr>
          <w:noProof/>
          <w:sz w:val="16"/>
          <w:szCs w:val="16"/>
        </w:rPr>
        <w:t>5</w:t>
      </w:r>
      <w:r w:rsidRPr="00B330B8">
        <w:rPr>
          <w:noProof/>
          <w:sz w:val="16"/>
          <w:szCs w:val="16"/>
        </w:rPr>
        <w:t xml:space="preserve">, pp. </w:t>
      </w:r>
      <w:r w:rsidR="0024301C" w:rsidRPr="00B330B8">
        <w:rPr>
          <w:noProof/>
          <w:sz w:val="16"/>
          <w:szCs w:val="16"/>
        </w:rPr>
        <w:t>1</w:t>
      </w:r>
      <w:r w:rsidR="00370B4A" w:rsidRPr="00B330B8">
        <w:rPr>
          <w:noProof/>
          <w:sz w:val="16"/>
          <w:szCs w:val="16"/>
        </w:rPr>
        <w:t>95-200</w:t>
      </w:r>
      <w:r w:rsidR="0024301C" w:rsidRPr="00B330B8">
        <w:rPr>
          <w:noProof/>
          <w:sz w:val="16"/>
          <w:szCs w:val="16"/>
        </w:rPr>
        <w:t>, 201</w:t>
      </w:r>
      <w:r w:rsidR="00370B4A" w:rsidRPr="00B330B8">
        <w:rPr>
          <w:noProof/>
          <w:sz w:val="16"/>
          <w:szCs w:val="16"/>
        </w:rPr>
        <w:t>0</w:t>
      </w:r>
      <w:r w:rsidRPr="00B330B8">
        <w:rPr>
          <w:noProof/>
          <w:sz w:val="16"/>
          <w:szCs w:val="16"/>
        </w:rPr>
        <w:t>.</w:t>
      </w:r>
    </w:p>
    <w:p w:rsidR="00370B4A" w:rsidRPr="00B330B8" w:rsidRDefault="00370B4A" w:rsidP="00370B4A">
      <w:pPr>
        <w:numPr>
          <w:ilvl w:val="0"/>
          <w:numId w:val="19"/>
        </w:numPr>
        <w:rPr>
          <w:sz w:val="16"/>
          <w:szCs w:val="16"/>
        </w:rPr>
      </w:pPr>
      <w:r w:rsidRPr="00B330B8">
        <w:rPr>
          <w:noProof/>
          <w:sz w:val="16"/>
          <w:szCs w:val="16"/>
        </w:rPr>
        <w:t xml:space="preserve">M. Baumann, S. Leonard, E. A. Croft, J. J. Little, “Path planning for improved visibility using a probabilistic road map,” </w:t>
      </w:r>
      <w:r w:rsidRPr="00B330B8">
        <w:rPr>
          <w:i/>
          <w:iCs/>
          <w:sz w:val="16"/>
          <w:szCs w:val="16"/>
        </w:rPr>
        <w:t>IEEE Trans. Robot.</w:t>
      </w:r>
      <w:r w:rsidRPr="00B330B8">
        <w:rPr>
          <w:noProof/>
          <w:sz w:val="16"/>
          <w:szCs w:val="16"/>
        </w:rPr>
        <w:t>, vol. 26, no. 1, pp. 1197-1211, 2013.</w:t>
      </w:r>
    </w:p>
    <w:p w:rsidR="007A1A70" w:rsidRPr="00B330B8" w:rsidRDefault="007A1A70" w:rsidP="007A1A70">
      <w:pPr>
        <w:numPr>
          <w:ilvl w:val="0"/>
          <w:numId w:val="19"/>
        </w:numPr>
        <w:rPr>
          <w:sz w:val="16"/>
          <w:szCs w:val="16"/>
        </w:rPr>
      </w:pPr>
      <w:r w:rsidRPr="00B330B8">
        <w:rPr>
          <w:sz w:val="16"/>
          <w:szCs w:val="16"/>
        </w:rPr>
        <w:t>V. Lippiello, B. Siciliano, L. Villani</w:t>
      </w:r>
      <w:r w:rsidRPr="00B330B8">
        <w:rPr>
          <w:noProof/>
          <w:sz w:val="16"/>
          <w:szCs w:val="16"/>
        </w:rPr>
        <w:t xml:space="preserve">, "Position-based visual servoing in industrial multirobot cells using a hybrid camera configuration," </w:t>
      </w:r>
      <w:r w:rsidRPr="00B330B8">
        <w:rPr>
          <w:i/>
          <w:iCs/>
          <w:sz w:val="16"/>
          <w:szCs w:val="16"/>
        </w:rPr>
        <w:t>IEEE Trans. Robot.</w:t>
      </w:r>
      <w:r w:rsidRPr="00B330B8">
        <w:rPr>
          <w:noProof/>
          <w:sz w:val="16"/>
          <w:szCs w:val="16"/>
        </w:rPr>
        <w:t>, vol. 23, no. 1, pp. 73-86, 2007.</w:t>
      </w:r>
    </w:p>
    <w:p w:rsidR="00C55B14" w:rsidRPr="00B330B8" w:rsidRDefault="00C55B14" w:rsidP="00C55B14">
      <w:pPr>
        <w:numPr>
          <w:ilvl w:val="0"/>
          <w:numId w:val="19"/>
        </w:numPr>
        <w:jc w:val="both"/>
        <w:rPr>
          <w:sz w:val="16"/>
          <w:szCs w:val="16"/>
        </w:rPr>
      </w:pPr>
      <w:r w:rsidRPr="00B330B8">
        <w:rPr>
          <w:noProof/>
          <w:sz w:val="16"/>
          <w:szCs w:val="16"/>
        </w:rPr>
        <w:t xml:space="preserve">F. Caccavale, A. Marino, G. Muscio, F. Pierri, "Discrete-time framework for fault diagnosis in robot manipulators," </w:t>
      </w:r>
      <w:r w:rsidRPr="00B330B8">
        <w:rPr>
          <w:i/>
          <w:sz w:val="16"/>
          <w:szCs w:val="16"/>
        </w:rPr>
        <w:t>IEEE Trans. Control Syst. Technol.</w:t>
      </w:r>
      <w:r w:rsidRPr="00B330B8">
        <w:rPr>
          <w:iCs/>
          <w:noProof/>
          <w:sz w:val="16"/>
          <w:szCs w:val="16"/>
        </w:rPr>
        <w:t xml:space="preserve">, vol. 21, no. 5, pp. 1858-1873, </w:t>
      </w:r>
      <w:r w:rsidRPr="00B330B8">
        <w:rPr>
          <w:noProof/>
          <w:sz w:val="16"/>
          <w:szCs w:val="16"/>
        </w:rPr>
        <w:t>2013.</w:t>
      </w:r>
    </w:p>
    <w:p w:rsidR="00C55B14" w:rsidRPr="00F26FFA" w:rsidRDefault="0015501E" w:rsidP="00C55B14">
      <w:pPr>
        <w:numPr>
          <w:ilvl w:val="0"/>
          <w:numId w:val="19"/>
        </w:numPr>
        <w:jc w:val="both"/>
        <w:rPr>
          <w:sz w:val="16"/>
          <w:szCs w:val="16"/>
        </w:rPr>
      </w:pPr>
      <w:r>
        <w:rPr>
          <w:color w:val="000000"/>
          <w:sz w:val="16"/>
          <w:szCs w:val="16"/>
        </w:rPr>
        <w:t>M. Van, S. S. Ge,</w:t>
      </w:r>
      <w:r w:rsidR="00F26FFA" w:rsidRPr="00F26FFA">
        <w:rPr>
          <w:color w:val="000000"/>
          <w:sz w:val="16"/>
          <w:szCs w:val="16"/>
        </w:rPr>
        <w:t xml:space="preserve"> H. Ren, "Finite Time Fault Tolerant Control for Robot Manipulators Using Time Delay Estimation and Continuous Nonsingular Fast Terminal Sliding Mode Control," in</w:t>
      </w:r>
      <w:r w:rsidR="00F26FFA" w:rsidRPr="00F26FFA">
        <w:rPr>
          <w:rStyle w:val="apple-converted-space"/>
          <w:color w:val="000000"/>
          <w:sz w:val="16"/>
          <w:szCs w:val="16"/>
        </w:rPr>
        <w:t> </w:t>
      </w:r>
      <w:r w:rsidR="00F26FFA" w:rsidRPr="00F26FFA">
        <w:rPr>
          <w:i/>
          <w:iCs/>
          <w:color w:val="000000"/>
          <w:sz w:val="16"/>
          <w:szCs w:val="16"/>
        </w:rPr>
        <w:t>IEEE Transactions on Cybernetics</w:t>
      </w:r>
      <w:r w:rsidR="00F26FFA" w:rsidRPr="00F26FFA">
        <w:rPr>
          <w:rStyle w:val="apple-converted-space"/>
          <w:color w:val="000000"/>
          <w:sz w:val="16"/>
          <w:szCs w:val="16"/>
        </w:rPr>
        <w:t> </w:t>
      </w:r>
      <w:r w:rsidR="00F26FFA" w:rsidRPr="00F26FFA">
        <w:rPr>
          <w:color w:val="000000"/>
          <w:sz w:val="16"/>
          <w:szCs w:val="16"/>
        </w:rPr>
        <w:t>, vol.PP, no.99, pp.1-13</w:t>
      </w:r>
      <w:r w:rsidR="00F26FFA">
        <w:rPr>
          <w:color w:val="000000"/>
          <w:sz w:val="16"/>
          <w:szCs w:val="16"/>
        </w:rPr>
        <w:t xml:space="preserve">, </w:t>
      </w:r>
      <w:r w:rsidR="00F26FFA" w:rsidRPr="00F26FFA">
        <w:rPr>
          <w:color w:val="000000"/>
          <w:sz w:val="16"/>
          <w:szCs w:val="16"/>
        </w:rPr>
        <w:t>doi: 10.1109/TCYB.2016.2555307,</w:t>
      </w:r>
      <w:r w:rsidR="00F26FFA">
        <w:rPr>
          <w:color w:val="000000"/>
          <w:sz w:val="27"/>
          <w:szCs w:val="27"/>
        </w:rPr>
        <w:t xml:space="preserve"> </w:t>
      </w:r>
      <w:r w:rsidR="00F26FFA">
        <w:rPr>
          <w:color w:val="000000"/>
          <w:sz w:val="16"/>
          <w:szCs w:val="16"/>
        </w:rPr>
        <w:t>2016</w:t>
      </w:r>
    </w:p>
    <w:p w:rsidR="005F4BAE" w:rsidRPr="00B330B8" w:rsidRDefault="005F4BAE" w:rsidP="005F4BAE">
      <w:pPr>
        <w:numPr>
          <w:ilvl w:val="0"/>
          <w:numId w:val="19"/>
        </w:numPr>
        <w:jc w:val="both"/>
        <w:rPr>
          <w:sz w:val="16"/>
          <w:szCs w:val="16"/>
        </w:rPr>
      </w:pPr>
      <w:r w:rsidRPr="00B330B8">
        <w:rPr>
          <w:noProof/>
          <w:sz w:val="16"/>
          <w:szCs w:val="16"/>
        </w:rPr>
        <w:t xml:space="preserve">L. M. Capisani, A. Ferrara, P. Pisu, "Sliding mode observers for vision-based fault detection, isolation and identification in robot manipulators," </w:t>
      </w:r>
      <w:r w:rsidRPr="00B330B8">
        <w:rPr>
          <w:i/>
          <w:iCs/>
          <w:noProof/>
          <w:sz w:val="16"/>
          <w:szCs w:val="16"/>
        </w:rPr>
        <w:t>American Control conference</w:t>
      </w:r>
      <w:r w:rsidRPr="00B330B8">
        <w:rPr>
          <w:iCs/>
          <w:noProof/>
          <w:sz w:val="16"/>
          <w:szCs w:val="16"/>
        </w:rPr>
        <w:t xml:space="preserve">, </w:t>
      </w:r>
      <w:r w:rsidR="00A86F49" w:rsidRPr="00B330B8">
        <w:rPr>
          <w:iCs/>
          <w:noProof/>
          <w:sz w:val="16"/>
          <w:szCs w:val="16"/>
        </w:rPr>
        <w:t xml:space="preserve">Baltimore, MD, </w:t>
      </w:r>
      <w:r w:rsidR="00C73188" w:rsidRPr="00B330B8">
        <w:rPr>
          <w:iCs/>
          <w:noProof/>
          <w:sz w:val="16"/>
          <w:szCs w:val="16"/>
        </w:rPr>
        <w:t xml:space="preserve">pp. 4540-4545, </w:t>
      </w:r>
      <w:r w:rsidRPr="00B330B8">
        <w:rPr>
          <w:noProof/>
          <w:sz w:val="16"/>
          <w:szCs w:val="16"/>
        </w:rPr>
        <w:t>2010.</w:t>
      </w:r>
    </w:p>
    <w:p w:rsidR="007A67E5" w:rsidRPr="00B330B8" w:rsidRDefault="00975B60" w:rsidP="007A67E5">
      <w:pPr>
        <w:numPr>
          <w:ilvl w:val="0"/>
          <w:numId w:val="19"/>
        </w:numPr>
        <w:jc w:val="both"/>
        <w:rPr>
          <w:sz w:val="16"/>
          <w:szCs w:val="16"/>
        </w:rPr>
      </w:pPr>
      <w:r w:rsidRPr="00B330B8">
        <w:rPr>
          <w:sz w:val="16"/>
          <w:szCs w:val="16"/>
        </w:rPr>
        <w:t xml:space="preserve">F. Auger, M. Hilairet, J. M. Guerrero, E. Monmasson, T. O. Kowalska, S. Katsura, "Industrial applications of the Kalman filter: A review," </w:t>
      </w:r>
      <w:r w:rsidRPr="00B330B8">
        <w:rPr>
          <w:i/>
          <w:iCs/>
          <w:sz w:val="16"/>
          <w:szCs w:val="16"/>
        </w:rPr>
        <w:t>IEEE Trans. Ind. Electron.</w:t>
      </w:r>
      <w:r w:rsidRPr="00B330B8">
        <w:rPr>
          <w:iCs/>
          <w:noProof/>
          <w:sz w:val="16"/>
          <w:szCs w:val="16"/>
        </w:rPr>
        <w:t xml:space="preserve">, vol. 60, no. 12, pp. 5458-5471, </w:t>
      </w:r>
      <w:r w:rsidRPr="00B330B8">
        <w:rPr>
          <w:noProof/>
          <w:sz w:val="16"/>
          <w:szCs w:val="16"/>
        </w:rPr>
        <w:t>2013.</w:t>
      </w:r>
    </w:p>
    <w:p w:rsidR="003734BF" w:rsidRPr="00B330B8" w:rsidRDefault="000347FD" w:rsidP="000347FD">
      <w:pPr>
        <w:numPr>
          <w:ilvl w:val="0"/>
          <w:numId w:val="19"/>
        </w:numPr>
        <w:jc w:val="both"/>
        <w:rPr>
          <w:sz w:val="16"/>
          <w:szCs w:val="16"/>
        </w:rPr>
      </w:pPr>
      <w:r w:rsidRPr="00B330B8">
        <w:rPr>
          <w:sz w:val="16"/>
          <w:szCs w:val="16"/>
        </w:rPr>
        <w:t>J. Ernesto Spolanes, L. Armesto</w:t>
      </w:r>
      <w:r w:rsidR="003734BF" w:rsidRPr="00B330B8">
        <w:rPr>
          <w:sz w:val="16"/>
          <w:szCs w:val="16"/>
        </w:rPr>
        <w:t>,</w:t>
      </w:r>
      <w:r w:rsidRPr="00B330B8">
        <w:rPr>
          <w:sz w:val="16"/>
          <w:szCs w:val="16"/>
        </w:rPr>
        <w:t xml:space="preserve"> J. Tornero, V. Girbes</w:t>
      </w:r>
      <w:r w:rsidR="003734BF" w:rsidRPr="00B330B8">
        <w:rPr>
          <w:sz w:val="16"/>
          <w:szCs w:val="16"/>
        </w:rPr>
        <w:t xml:space="preserve"> "</w:t>
      </w:r>
      <w:r w:rsidRPr="00B330B8">
        <w:rPr>
          <w:sz w:val="16"/>
          <w:szCs w:val="16"/>
        </w:rPr>
        <w:t>Improving image-based visual servoing with reference features filtering</w:t>
      </w:r>
      <w:r w:rsidR="003734BF" w:rsidRPr="00B330B8">
        <w:rPr>
          <w:sz w:val="16"/>
          <w:szCs w:val="16"/>
        </w:rPr>
        <w:t xml:space="preserve">," </w:t>
      </w:r>
      <w:r w:rsidR="003734BF" w:rsidRPr="00B330B8">
        <w:rPr>
          <w:i/>
          <w:iCs/>
          <w:sz w:val="16"/>
          <w:szCs w:val="16"/>
        </w:rPr>
        <w:t xml:space="preserve">IEEE </w:t>
      </w:r>
      <w:r w:rsidRPr="00B330B8">
        <w:rPr>
          <w:i/>
          <w:iCs/>
          <w:sz w:val="16"/>
          <w:szCs w:val="16"/>
        </w:rPr>
        <w:t>International Conference on Robotics and Automation</w:t>
      </w:r>
      <w:r w:rsidR="003734BF" w:rsidRPr="00B330B8">
        <w:rPr>
          <w:iCs/>
          <w:noProof/>
          <w:sz w:val="16"/>
          <w:szCs w:val="16"/>
        </w:rPr>
        <w:t xml:space="preserve">, pp. </w:t>
      </w:r>
      <w:r w:rsidRPr="00B330B8">
        <w:rPr>
          <w:iCs/>
          <w:noProof/>
          <w:sz w:val="16"/>
          <w:szCs w:val="16"/>
        </w:rPr>
        <w:t>3083-3088</w:t>
      </w:r>
      <w:r w:rsidR="003734BF" w:rsidRPr="00B330B8">
        <w:rPr>
          <w:iCs/>
          <w:noProof/>
          <w:sz w:val="16"/>
          <w:szCs w:val="16"/>
        </w:rPr>
        <w:t xml:space="preserve">, </w:t>
      </w:r>
      <w:r w:rsidR="008C53B1" w:rsidRPr="00B330B8">
        <w:rPr>
          <w:noProof/>
          <w:sz w:val="16"/>
          <w:szCs w:val="16"/>
        </w:rPr>
        <w:t>20</w:t>
      </w:r>
      <w:r w:rsidRPr="00B330B8">
        <w:rPr>
          <w:noProof/>
          <w:sz w:val="16"/>
          <w:szCs w:val="16"/>
        </w:rPr>
        <w:t>13</w:t>
      </w:r>
      <w:r w:rsidR="003734BF" w:rsidRPr="00B330B8">
        <w:rPr>
          <w:noProof/>
          <w:sz w:val="16"/>
          <w:szCs w:val="16"/>
        </w:rPr>
        <w:t>.</w:t>
      </w:r>
    </w:p>
    <w:p w:rsidR="002711EC" w:rsidRPr="00B330B8" w:rsidRDefault="002711EC" w:rsidP="002711EC">
      <w:pPr>
        <w:numPr>
          <w:ilvl w:val="0"/>
          <w:numId w:val="19"/>
        </w:numPr>
        <w:jc w:val="both"/>
        <w:rPr>
          <w:sz w:val="16"/>
          <w:szCs w:val="16"/>
        </w:rPr>
      </w:pPr>
      <w:r w:rsidRPr="00B330B8">
        <w:rPr>
          <w:sz w:val="16"/>
          <w:szCs w:val="16"/>
        </w:rPr>
        <w:t>S. Huang, K. K. Tan, T. H. Lee</w:t>
      </w:r>
      <w:r w:rsidRPr="00B330B8">
        <w:rPr>
          <w:noProof/>
          <w:sz w:val="16"/>
          <w:szCs w:val="16"/>
        </w:rPr>
        <w:t xml:space="preserve">, "Fault diagnosis and Fault tolerant control in linear drives using the kalman filter," </w:t>
      </w:r>
      <w:r w:rsidRPr="00B330B8">
        <w:rPr>
          <w:i/>
          <w:iCs/>
          <w:sz w:val="16"/>
          <w:szCs w:val="16"/>
        </w:rPr>
        <w:t>IEEE Trans. Ind. Electron.</w:t>
      </w:r>
      <w:r w:rsidRPr="00B330B8">
        <w:rPr>
          <w:noProof/>
          <w:sz w:val="16"/>
          <w:szCs w:val="16"/>
        </w:rPr>
        <w:t>, vol. 59, no. 11, pp. 4285-4292, 2012.</w:t>
      </w:r>
    </w:p>
    <w:p w:rsidR="001944DF" w:rsidRPr="00B330B8" w:rsidRDefault="001944DF" w:rsidP="001944DF">
      <w:pPr>
        <w:numPr>
          <w:ilvl w:val="0"/>
          <w:numId w:val="19"/>
        </w:numPr>
        <w:jc w:val="both"/>
        <w:rPr>
          <w:sz w:val="16"/>
          <w:szCs w:val="16"/>
        </w:rPr>
      </w:pPr>
      <w:r w:rsidRPr="00B330B8">
        <w:rPr>
          <w:noProof/>
          <w:sz w:val="16"/>
          <w:szCs w:val="16"/>
        </w:rPr>
        <w:t xml:space="preserve">Z. Gao, C. Cecati, S. X. Ding, "A survey of fault diagnosis and fault-tolerant control techniques Part I: Fault diagnosis with model-based and signal-based approaches," </w:t>
      </w:r>
      <w:r w:rsidRPr="00B330B8">
        <w:rPr>
          <w:i/>
          <w:iCs/>
          <w:sz w:val="16"/>
          <w:szCs w:val="16"/>
        </w:rPr>
        <w:t>IEEE Trans. Ind. Electron.</w:t>
      </w:r>
      <w:r w:rsidRPr="00B330B8">
        <w:rPr>
          <w:noProof/>
          <w:sz w:val="16"/>
          <w:szCs w:val="16"/>
        </w:rPr>
        <w:t xml:space="preserve">, </w:t>
      </w:r>
      <w:r w:rsidR="00C049A5">
        <w:rPr>
          <w:noProof/>
          <w:sz w:val="16"/>
          <w:szCs w:val="16"/>
        </w:rPr>
        <w:t xml:space="preserve">vol. 62, no. 6, pp. 3757-3767, </w:t>
      </w:r>
      <w:r w:rsidR="003826B9">
        <w:rPr>
          <w:noProof/>
          <w:sz w:val="16"/>
          <w:szCs w:val="16"/>
        </w:rPr>
        <w:t xml:space="preserve">June </w:t>
      </w:r>
      <w:r w:rsidR="00C049A5">
        <w:rPr>
          <w:noProof/>
          <w:sz w:val="16"/>
          <w:szCs w:val="16"/>
        </w:rPr>
        <w:t>201</w:t>
      </w:r>
      <w:r w:rsidR="003826B9">
        <w:rPr>
          <w:noProof/>
          <w:sz w:val="16"/>
          <w:szCs w:val="16"/>
        </w:rPr>
        <w:t>5</w:t>
      </w:r>
      <w:r w:rsidRPr="00B330B8">
        <w:rPr>
          <w:noProof/>
          <w:sz w:val="16"/>
          <w:szCs w:val="16"/>
        </w:rPr>
        <w:t>.</w:t>
      </w:r>
    </w:p>
    <w:p w:rsidR="00F911B8" w:rsidRPr="00427658" w:rsidRDefault="00CA0871" w:rsidP="00F911B8">
      <w:pPr>
        <w:numPr>
          <w:ilvl w:val="0"/>
          <w:numId w:val="19"/>
        </w:numPr>
        <w:jc w:val="both"/>
        <w:rPr>
          <w:sz w:val="16"/>
          <w:szCs w:val="16"/>
        </w:rPr>
      </w:pPr>
      <w:r w:rsidRPr="00B330B8">
        <w:rPr>
          <w:sz w:val="16"/>
          <w:szCs w:val="16"/>
        </w:rPr>
        <w:t xml:space="preserve">C. Fitzgerald, "Developing baxter," </w:t>
      </w:r>
      <w:r w:rsidRPr="00B330B8">
        <w:rPr>
          <w:i/>
          <w:iCs/>
          <w:sz w:val="16"/>
          <w:szCs w:val="16"/>
        </w:rPr>
        <w:t>International Conference on Technologies for Practical Robot Applications.</w:t>
      </w:r>
      <w:r w:rsidRPr="00B330B8">
        <w:rPr>
          <w:iCs/>
          <w:noProof/>
          <w:sz w:val="16"/>
          <w:szCs w:val="16"/>
        </w:rPr>
        <w:t xml:space="preserve">, pp. 1-6, Woburn MA, </w:t>
      </w:r>
      <w:r w:rsidRPr="00B330B8">
        <w:rPr>
          <w:noProof/>
          <w:sz w:val="16"/>
          <w:szCs w:val="16"/>
        </w:rPr>
        <w:t>2013.</w:t>
      </w:r>
    </w:p>
    <w:sectPr w:rsidR="00F911B8" w:rsidRPr="00427658" w:rsidSect="001272F2">
      <w:headerReference w:type="default" r:id="rId360"/>
      <w:pgSz w:w="12240" w:h="15840" w:code="1"/>
      <w:pgMar w:top="1008" w:right="936" w:bottom="1008" w:left="936" w:header="432" w:footer="432" w:gutter="0"/>
      <w:cols w:num="2" w:space="288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54470" w:rsidRDefault="00454470">
      <w:r>
        <w:separator/>
      </w:r>
    </w:p>
  </w:endnote>
  <w:endnote w:type="continuationSeparator" w:id="0">
    <w:p w:rsidR="00454470" w:rsidRDefault="0045447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imes-Roman"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54470" w:rsidRDefault="00454470"/>
  </w:footnote>
  <w:footnote w:type="continuationSeparator" w:id="0">
    <w:p w:rsidR="00454470" w:rsidRDefault="0045447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517F9" w:rsidRDefault="005517F9">
    <w:pPr>
      <w:framePr w:wrap="auto" w:vAnchor="text" w:hAnchor="margin" w:xAlign="right" w:y="1"/>
    </w:pPr>
    <w:r>
      <w:fldChar w:fldCharType="begin"/>
    </w:r>
    <w:r>
      <w:instrText xml:space="preserve">PAGE  </w:instrText>
    </w:r>
    <w:r>
      <w:fldChar w:fldCharType="separate"/>
    </w:r>
    <w:r w:rsidR="0096633C">
      <w:rPr>
        <w:noProof/>
      </w:rPr>
      <w:t>1</w:t>
    </w:r>
    <w:r>
      <w:rPr>
        <w:noProof/>
      </w:rPr>
      <w:fldChar w:fldCharType="end"/>
    </w:r>
  </w:p>
  <w:p w:rsidR="005517F9" w:rsidRDefault="005517F9" w:rsidP="00691282">
    <w:pPr>
      <w:ind w:right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B"/>
    <w:multiLevelType w:val="multilevel"/>
    <w:tmpl w:val="7CA093E4"/>
    <w:lvl w:ilvl="0">
      <w:start w:val="1"/>
      <w:numFmt w:val="upperRoman"/>
      <w:pStyle w:val="Heading1"/>
      <w:lvlText w:val="%1."/>
      <w:lvlJc w:val="left"/>
      <w:pPr>
        <w:ind w:left="1980" w:firstLine="0"/>
      </w:pPr>
      <w:rPr>
        <w:rFonts w:hint="default"/>
      </w:rPr>
    </w:lvl>
    <w:lvl w:ilvl="1">
      <w:start w:val="1"/>
      <w:numFmt w:val="upperLetter"/>
      <w:pStyle w:val="Heading2"/>
      <w:lvlText w:val="%2."/>
      <w:lvlJc w:val="left"/>
      <w:pPr>
        <w:ind w:left="1800" w:firstLine="0"/>
      </w:pPr>
      <w:rPr>
        <w:rFonts w:hint="default"/>
      </w:rPr>
    </w:lvl>
    <w:lvl w:ilvl="2">
      <w:start w:val="1"/>
      <w:numFmt w:val="decimal"/>
      <w:pStyle w:val="Heading3"/>
      <w:lvlText w:val="%3)"/>
      <w:lvlJc w:val="left"/>
      <w:pPr>
        <w:ind w:left="0" w:firstLine="0"/>
      </w:pPr>
      <w:rPr>
        <w:rFonts w:hint="default"/>
      </w:rPr>
    </w:lvl>
    <w:lvl w:ilvl="3">
      <w:start w:val="1"/>
      <w:numFmt w:val="lowerLetter"/>
      <w:pStyle w:val="Heading4"/>
      <w:lvlText w:val="%4)"/>
      <w:lvlJc w:val="left"/>
      <w:pPr>
        <w:ind w:left="1152" w:hanging="720"/>
      </w:pPr>
      <w:rPr>
        <w:rFonts w:hint="default"/>
      </w:rPr>
    </w:lvl>
    <w:lvl w:ilvl="4">
      <w:start w:val="1"/>
      <w:numFmt w:val="decimal"/>
      <w:pStyle w:val="Heading5"/>
      <w:lvlText w:val="(%5)"/>
      <w:lvlJc w:val="left"/>
      <w:pPr>
        <w:ind w:left="1872" w:hanging="720"/>
      </w:pPr>
      <w:rPr>
        <w:rFonts w:hint="default"/>
      </w:rPr>
    </w:lvl>
    <w:lvl w:ilvl="5">
      <w:start w:val="1"/>
      <w:numFmt w:val="lowerLetter"/>
      <w:pStyle w:val="Heading6"/>
      <w:lvlText w:val="(%6)"/>
      <w:lvlJc w:val="left"/>
      <w:pPr>
        <w:ind w:left="2592" w:hanging="720"/>
      </w:pPr>
      <w:rPr>
        <w:rFonts w:hint="default"/>
      </w:rPr>
    </w:lvl>
    <w:lvl w:ilvl="6">
      <w:start w:val="1"/>
      <w:numFmt w:val="lowerRoman"/>
      <w:pStyle w:val="Heading7"/>
      <w:lvlText w:val="(%7)"/>
      <w:lvlJc w:val="left"/>
      <w:pPr>
        <w:ind w:left="3312" w:hanging="720"/>
      </w:pPr>
      <w:rPr>
        <w:rFonts w:hint="default"/>
      </w:rPr>
    </w:lvl>
    <w:lvl w:ilvl="7">
      <w:start w:val="1"/>
      <w:numFmt w:val="lowerLetter"/>
      <w:pStyle w:val="Heading8"/>
      <w:lvlText w:val="(%8)"/>
      <w:lvlJc w:val="left"/>
      <w:pPr>
        <w:ind w:left="4032" w:hanging="720"/>
      </w:pPr>
      <w:rPr>
        <w:rFonts w:hint="default"/>
      </w:rPr>
    </w:lvl>
    <w:lvl w:ilvl="8">
      <w:start w:val="1"/>
      <w:numFmt w:val="lowerRoman"/>
      <w:pStyle w:val="Heading9"/>
      <w:lvlText w:val="(%9)"/>
      <w:lvlJc w:val="left"/>
      <w:pPr>
        <w:ind w:left="4752" w:hanging="720"/>
      </w:pPr>
      <w:rPr>
        <w:rFonts w:hint="default"/>
      </w:rPr>
    </w:lvl>
  </w:abstractNum>
  <w:abstractNum w:abstractNumId="1" w15:restartNumberingAfterBreak="0">
    <w:nsid w:val="13FD0B0C"/>
    <w:multiLevelType w:val="hybridMultilevel"/>
    <w:tmpl w:val="EC980FF2"/>
    <w:lvl w:ilvl="0" w:tplc="F2F8D9F4">
      <w:start w:val="1"/>
      <w:numFmt w:val="lowerRoman"/>
      <w:lvlText w:val="%1)"/>
      <w:lvlJc w:val="left"/>
      <w:pPr>
        <w:ind w:left="1844" w:hanging="72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2204" w:hanging="360"/>
      </w:pPr>
    </w:lvl>
    <w:lvl w:ilvl="2" w:tplc="0409001B" w:tentative="1">
      <w:start w:val="1"/>
      <w:numFmt w:val="lowerRoman"/>
      <w:lvlText w:val="%3."/>
      <w:lvlJc w:val="right"/>
      <w:pPr>
        <w:ind w:left="2924" w:hanging="180"/>
      </w:pPr>
    </w:lvl>
    <w:lvl w:ilvl="3" w:tplc="0409000F" w:tentative="1">
      <w:start w:val="1"/>
      <w:numFmt w:val="decimal"/>
      <w:lvlText w:val="%4."/>
      <w:lvlJc w:val="left"/>
      <w:pPr>
        <w:ind w:left="3644" w:hanging="360"/>
      </w:pPr>
    </w:lvl>
    <w:lvl w:ilvl="4" w:tplc="04090019" w:tentative="1">
      <w:start w:val="1"/>
      <w:numFmt w:val="lowerLetter"/>
      <w:lvlText w:val="%5."/>
      <w:lvlJc w:val="left"/>
      <w:pPr>
        <w:ind w:left="4364" w:hanging="360"/>
      </w:pPr>
    </w:lvl>
    <w:lvl w:ilvl="5" w:tplc="0409001B" w:tentative="1">
      <w:start w:val="1"/>
      <w:numFmt w:val="lowerRoman"/>
      <w:lvlText w:val="%6."/>
      <w:lvlJc w:val="right"/>
      <w:pPr>
        <w:ind w:left="5084" w:hanging="180"/>
      </w:pPr>
    </w:lvl>
    <w:lvl w:ilvl="6" w:tplc="0409000F" w:tentative="1">
      <w:start w:val="1"/>
      <w:numFmt w:val="decimal"/>
      <w:lvlText w:val="%7."/>
      <w:lvlJc w:val="left"/>
      <w:pPr>
        <w:ind w:left="5804" w:hanging="360"/>
      </w:pPr>
    </w:lvl>
    <w:lvl w:ilvl="7" w:tplc="04090019" w:tentative="1">
      <w:start w:val="1"/>
      <w:numFmt w:val="lowerLetter"/>
      <w:lvlText w:val="%8."/>
      <w:lvlJc w:val="left"/>
      <w:pPr>
        <w:ind w:left="6524" w:hanging="360"/>
      </w:pPr>
    </w:lvl>
    <w:lvl w:ilvl="8" w:tplc="0409001B" w:tentative="1">
      <w:start w:val="1"/>
      <w:numFmt w:val="lowerRoman"/>
      <w:lvlText w:val="%9."/>
      <w:lvlJc w:val="right"/>
      <w:pPr>
        <w:ind w:left="7244" w:hanging="180"/>
      </w:pPr>
    </w:lvl>
  </w:abstractNum>
  <w:abstractNum w:abstractNumId="2" w15:restartNumberingAfterBreak="0">
    <w:nsid w:val="1B0B1D66"/>
    <w:multiLevelType w:val="singleLevel"/>
    <w:tmpl w:val="0BEC9FB0"/>
    <w:lvl w:ilvl="0">
      <w:start w:val="1"/>
      <w:numFmt w:val="none"/>
      <w:lvlText w:val=""/>
      <w:legacy w:legacy="1" w:legacySpace="0" w:legacyIndent="0"/>
      <w:lvlJc w:val="left"/>
      <w:pPr>
        <w:ind w:left="288"/>
      </w:pPr>
    </w:lvl>
  </w:abstractNum>
  <w:abstractNum w:abstractNumId="3" w15:restartNumberingAfterBreak="0">
    <w:nsid w:val="2517274C"/>
    <w:multiLevelType w:val="singleLevel"/>
    <w:tmpl w:val="04090011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</w:abstractNum>
  <w:abstractNum w:abstractNumId="4" w15:restartNumberingAfterBreak="0">
    <w:nsid w:val="2D234D8B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5" w15:restartNumberingAfterBreak="0">
    <w:nsid w:val="2F8B23F8"/>
    <w:multiLevelType w:val="singleLevel"/>
    <w:tmpl w:val="12CEED98"/>
    <w:lvl w:ilvl="0">
      <w:start w:val="1"/>
      <w:numFmt w:val="decimal"/>
      <w:lvlText w:val="%1."/>
      <w:legacy w:legacy="1" w:legacySpace="0" w:legacyIndent="360"/>
      <w:lvlJc w:val="left"/>
      <w:pPr>
        <w:ind w:left="360" w:hanging="360"/>
      </w:pPr>
    </w:lvl>
  </w:abstractNum>
  <w:abstractNum w:abstractNumId="6" w15:restartNumberingAfterBreak="0">
    <w:nsid w:val="3A877D64"/>
    <w:multiLevelType w:val="singleLevel"/>
    <w:tmpl w:val="5DA6FC16"/>
    <w:lvl w:ilvl="0">
      <w:start w:val="1"/>
      <w:numFmt w:val="decimal"/>
      <w:pStyle w:val="References"/>
      <w:lvlText w:val="[%1]"/>
      <w:lvlJc w:val="left"/>
      <w:pPr>
        <w:tabs>
          <w:tab w:val="num" w:pos="360"/>
        </w:tabs>
        <w:ind w:left="360" w:hanging="360"/>
      </w:pPr>
    </w:lvl>
  </w:abstractNum>
  <w:abstractNum w:abstractNumId="7" w15:restartNumberingAfterBreak="0">
    <w:nsid w:val="3AAC1CFC"/>
    <w:multiLevelType w:val="singleLevel"/>
    <w:tmpl w:val="3A8EC28E"/>
    <w:lvl w:ilvl="0">
      <w:start w:val="1"/>
      <w:numFmt w:val="decimal"/>
      <w:lvlText w:val="[%1]"/>
      <w:lvlJc w:val="left"/>
      <w:pPr>
        <w:tabs>
          <w:tab w:val="num" w:pos="360"/>
        </w:tabs>
        <w:ind w:left="360" w:hanging="360"/>
      </w:pPr>
    </w:lvl>
  </w:abstractNum>
  <w:abstractNum w:abstractNumId="8" w15:restartNumberingAfterBreak="0">
    <w:nsid w:val="45B609E7"/>
    <w:multiLevelType w:val="hybridMultilevel"/>
    <w:tmpl w:val="281AEE18"/>
    <w:lvl w:ilvl="0" w:tplc="04090001">
      <w:start w:val="1"/>
      <w:numFmt w:val="bullet"/>
      <w:lvlText w:val=""/>
      <w:lvlJc w:val="left"/>
      <w:pPr>
        <w:ind w:left="9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6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20" w:hanging="360"/>
      </w:pPr>
      <w:rPr>
        <w:rFonts w:ascii="Wingdings" w:hAnsi="Wingdings" w:hint="default"/>
      </w:rPr>
    </w:lvl>
  </w:abstractNum>
  <w:abstractNum w:abstractNumId="9" w15:restartNumberingAfterBreak="0">
    <w:nsid w:val="47332F9F"/>
    <w:multiLevelType w:val="singleLevel"/>
    <w:tmpl w:val="488EC81A"/>
    <w:lvl w:ilvl="0">
      <w:start w:val="1"/>
      <w:numFmt w:val="decimal"/>
      <w:lvlText w:val="%1."/>
      <w:legacy w:legacy="1" w:legacySpace="0" w:legacyIndent="360"/>
      <w:lvlJc w:val="left"/>
      <w:pPr>
        <w:ind w:left="360" w:hanging="360"/>
      </w:pPr>
    </w:lvl>
  </w:abstractNum>
  <w:abstractNum w:abstractNumId="10" w15:restartNumberingAfterBreak="0">
    <w:nsid w:val="4D0B59CF"/>
    <w:multiLevelType w:val="singleLevel"/>
    <w:tmpl w:val="4A4223A6"/>
    <w:lvl w:ilvl="0">
      <w:start w:val="1"/>
      <w:numFmt w:val="decimal"/>
      <w:lvlText w:val="%1."/>
      <w:legacy w:legacy="1" w:legacySpace="0" w:legacyIndent="360"/>
      <w:lvlJc w:val="left"/>
      <w:pPr>
        <w:ind w:left="360" w:hanging="360"/>
      </w:pPr>
    </w:lvl>
  </w:abstractNum>
  <w:abstractNum w:abstractNumId="11" w15:restartNumberingAfterBreak="0">
    <w:nsid w:val="55630736"/>
    <w:multiLevelType w:val="singleLevel"/>
    <w:tmpl w:val="0BEC9FB0"/>
    <w:lvl w:ilvl="0">
      <w:start w:val="1"/>
      <w:numFmt w:val="none"/>
      <w:lvlText w:val=""/>
      <w:legacy w:legacy="1" w:legacySpace="0" w:legacyIndent="0"/>
      <w:lvlJc w:val="left"/>
      <w:pPr>
        <w:ind w:left="288"/>
      </w:pPr>
    </w:lvl>
  </w:abstractNum>
  <w:abstractNum w:abstractNumId="12" w15:restartNumberingAfterBreak="0">
    <w:nsid w:val="5ED84B09"/>
    <w:multiLevelType w:val="hybridMultilevel"/>
    <w:tmpl w:val="A8F69AAA"/>
    <w:lvl w:ilvl="0" w:tplc="04090001">
      <w:start w:val="1"/>
      <w:numFmt w:val="bullet"/>
      <w:lvlText w:val=""/>
      <w:lvlJc w:val="left"/>
      <w:pPr>
        <w:ind w:left="9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6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80" w:hanging="360"/>
      </w:pPr>
      <w:rPr>
        <w:rFonts w:ascii="Wingdings" w:hAnsi="Wingdings" w:hint="default"/>
      </w:rPr>
    </w:lvl>
  </w:abstractNum>
  <w:abstractNum w:abstractNumId="13" w15:restartNumberingAfterBreak="0">
    <w:nsid w:val="6CD32DA8"/>
    <w:multiLevelType w:val="singleLevel"/>
    <w:tmpl w:val="166470C2"/>
    <w:lvl w:ilvl="0">
      <w:start w:val="1"/>
      <w:numFmt w:val="upperRoman"/>
      <w:pStyle w:val="tablehead"/>
      <w:lvlText w:val="TABLE %1. "/>
      <w:lvlJc w:val="left"/>
      <w:pPr>
        <w:tabs>
          <w:tab w:val="num" w:pos="1080"/>
        </w:tabs>
      </w:pPr>
      <w:rPr>
        <w:rFonts w:ascii="Times New Roman" w:hAnsi="Times New Roman" w:cs="Times New Roman" w:hint="default"/>
        <w:b w:val="0"/>
        <w:bCs w:val="0"/>
        <w:i w:val="0"/>
        <w:iCs w:val="0"/>
        <w:sz w:val="16"/>
        <w:szCs w:val="16"/>
      </w:rPr>
    </w:lvl>
  </w:abstractNum>
  <w:abstractNum w:abstractNumId="14" w15:restartNumberingAfterBreak="0">
    <w:nsid w:val="6DC3293B"/>
    <w:multiLevelType w:val="singleLevel"/>
    <w:tmpl w:val="3A8EC28E"/>
    <w:lvl w:ilvl="0">
      <w:start w:val="1"/>
      <w:numFmt w:val="decimal"/>
      <w:lvlText w:val="[%1]"/>
      <w:lvlJc w:val="left"/>
      <w:pPr>
        <w:tabs>
          <w:tab w:val="num" w:pos="360"/>
        </w:tabs>
        <w:ind w:left="360" w:hanging="360"/>
      </w:pPr>
    </w:lvl>
  </w:abstractNum>
  <w:abstractNum w:abstractNumId="15" w15:restartNumberingAfterBreak="0">
    <w:nsid w:val="77E315E9"/>
    <w:multiLevelType w:val="singleLevel"/>
    <w:tmpl w:val="0BEC9FB0"/>
    <w:lvl w:ilvl="0">
      <w:start w:val="1"/>
      <w:numFmt w:val="none"/>
      <w:lvlText w:val=""/>
      <w:legacy w:legacy="1" w:legacySpace="0" w:legacyIndent="0"/>
      <w:lvlJc w:val="left"/>
      <w:pPr>
        <w:ind w:left="288"/>
      </w:pPr>
    </w:lvl>
  </w:abstractNum>
  <w:num w:numId="1">
    <w:abstractNumId w:val="0"/>
  </w:num>
  <w:num w:numId="2">
    <w:abstractNumId w:val="5"/>
  </w:num>
  <w:num w:numId="3">
    <w:abstractNumId w:val="5"/>
    <w:lvlOverride w:ilvl="0">
      <w:lvl w:ilvl="0">
        <w:start w:val="1"/>
        <w:numFmt w:val="decimal"/>
        <w:lvlText w:val="%1."/>
        <w:legacy w:legacy="1" w:legacySpace="0" w:legacyIndent="360"/>
        <w:lvlJc w:val="left"/>
        <w:pPr>
          <w:ind w:left="360" w:hanging="360"/>
        </w:pPr>
      </w:lvl>
    </w:lvlOverride>
  </w:num>
  <w:num w:numId="4">
    <w:abstractNumId w:val="5"/>
    <w:lvlOverride w:ilvl="0">
      <w:lvl w:ilvl="0">
        <w:start w:val="1"/>
        <w:numFmt w:val="decimal"/>
        <w:lvlText w:val="%1."/>
        <w:legacy w:legacy="1" w:legacySpace="0" w:legacyIndent="360"/>
        <w:lvlJc w:val="left"/>
        <w:pPr>
          <w:ind w:left="360" w:hanging="360"/>
        </w:pPr>
      </w:lvl>
    </w:lvlOverride>
  </w:num>
  <w:num w:numId="5">
    <w:abstractNumId w:val="5"/>
    <w:lvlOverride w:ilvl="0">
      <w:lvl w:ilvl="0">
        <w:start w:val="1"/>
        <w:numFmt w:val="decimal"/>
        <w:lvlText w:val="%1."/>
        <w:legacy w:legacy="1" w:legacySpace="0" w:legacyIndent="360"/>
        <w:lvlJc w:val="left"/>
        <w:pPr>
          <w:ind w:left="360" w:hanging="360"/>
        </w:pPr>
      </w:lvl>
    </w:lvlOverride>
  </w:num>
  <w:num w:numId="6">
    <w:abstractNumId w:val="9"/>
  </w:num>
  <w:num w:numId="7">
    <w:abstractNumId w:val="9"/>
    <w:lvlOverride w:ilvl="0">
      <w:lvl w:ilvl="0">
        <w:start w:val="1"/>
        <w:numFmt w:val="decimal"/>
        <w:lvlText w:val="%1."/>
        <w:legacy w:legacy="1" w:legacySpace="0" w:legacyIndent="360"/>
        <w:lvlJc w:val="left"/>
        <w:pPr>
          <w:ind w:left="360" w:hanging="360"/>
        </w:pPr>
      </w:lvl>
    </w:lvlOverride>
  </w:num>
  <w:num w:numId="8">
    <w:abstractNumId w:val="9"/>
    <w:lvlOverride w:ilvl="0">
      <w:lvl w:ilvl="0">
        <w:start w:val="1"/>
        <w:numFmt w:val="decimal"/>
        <w:lvlText w:val="%1."/>
        <w:legacy w:legacy="1" w:legacySpace="0" w:legacyIndent="360"/>
        <w:lvlJc w:val="left"/>
        <w:pPr>
          <w:ind w:left="360" w:hanging="360"/>
        </w:pPr>
      </w:lvl>
    </w:lvlOverride>
  </w:num>
  <w:num w:numId="9">
    <w:abstractNumId w:val="9"/>
    <w:lvlOverride w:ilvl="0">
      <w:lvl w:ilvl="0">
        <w:start w:val="1"/>
        <w:numFmt w:val="decimal"/>
        <w:lvlText w:val="%1."/>
        <w:legacy w:legacy="1" w:legacySpace="0" w:legacyIndent="360"/>
        <w:lvlJc w:val="left"/>
        <w:pPr>
          <w:ind w:left="360" w:hanging="360"/>
        </w:pPr>
      </w:lvl>
    </w:lvlOverride>
  </w:num>
  <w:num w:numId="10">
    <w:abstractNumId w:val="9"/>
    <w:lvlOverride w:ilvl="0">
      <w:lvl w:ilvl="0">
        <w:start w:val="1"/>
        <w:numFmt w:val="decimal"/>
        <w:lvlText w:val="%1."/>
        <w:legacy w:legacy="1" w:legacySpace="0" w:legacyIndent="360"/>
        <w:lvlJc w:val="left"/>
        <w:pPr>
          <w:ind w:left="360" w:hanging="360"/>
        </w:pPr>
      </w:lvl>
    </w:lvlOverride>
  </w:num>
  <w:num w:numId="11">
    <w:abstractNumId w:val="9"/>
    <w:lvlOverride w:ilvl="0">
      <w:lvl w:ilvl="0">
        <w:start w:val="1"/>
        <w:numFmt w:val="decimal"/>
        <w:lvlText w:val="%1."/>
        <w:legacy w:legacy="1" w:legacySpace="0" w:legacyIndent="360"/>
        <w:lvlJc w:val="left"/>
        <w:pPr>
          <w:ind w:left="360" w:hanging="360"/>
        </w:pPr>
      </w:lvl>
    </w:lvlOverride>
  </w:num>
  <w:num w:numId="12">
    <w:abstractNumId w:val="6"/>
  </w:num>
  <w:num w:numId="13">
    <w:abstractNumId w:val="2"/>
  </w:num>
  <w:num w:numId="14">
    <w:abstractNumId w:val="11"/>
  </w:num>
  <w:num w:numId="15">
    <w:abstractNumId w:val="10"/>
  </w:num>
  <w:num w:numId="16">
    <w:abstractNumId w:val="15"/>
  </w:num>
  <w:num w:numId="17">
    <w:abstractNumId w:val="4"/>
  </w:num>
  <w:num w:numId="18">
    <w:abstractNumId w:val="3"/>
  </w:num>
  <w:num w:numId="19">
    <w:abstractNumId w:val="14"/>
  </w:num>
  <w:num w:numId="20">
    <w:abstractNumId w:val="7"/>
  </w:num>
  <w:num w:numId="21">
    <w:abstractNumId w:val="8"/>
  </w:num>
  <w:num w:numId="2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1"/>
  </w:num>
  <w:num w:numId="24">
    <w:abstractNumId w:val="13"/>
  </w:num>
  <w:num w:numId="25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210"/>
  <w:defaultTabStop w:val="202"/>
  <w:doNotHyphenateCaps/>
  <w:drawingGridHorizontalSpacing w:val="120"/>
  <w:drawingGridVerticalSpacing w:val="120"/>
  <w:displayHorizontalDrawingGridEvery w:val="0"/>
  <w:displayVerticalDrawingGridEvery w:val="3"/>
  <w:doNotUseMarginsForDrawingGridOrigin/>
  <w:characterSpacingControl w:val="compressPunctuation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617E4"/>
    <w:rsid w:val="000005D9"/>
    <w:rsid w:val="000005DB"/>
    <w:rsid w:val="00000AA6"/>
    <w:rsid w:val="00001AF9"/>
    <w:rsid w:val="00001D07"/>
    <w:rsid w:val="00002CB0"/>
    <w:rsid w:val="0000461E"/>
    <w:rsid w:val="000050B6"/>
    <w:rsid w:val="00005238"/>
    <w:rsid w:val="000068B4"/>
    <w:rsid w:val="00007255"/>
    <w:rsid w:val="00007967"/>
    <w:rsid w:val="00010D9B"/>
    <w:rsid w:val="00010EDB"/>
    <w:rsid w:val="00011000"/>
    <w:rsid w:val="00011024"/>
    <w:rsid w:val="000117C0"/>
    <w:rsid w:val="000119B6"/>
    <w:rsid w:val="00012CCF"/>
    <w:rsid w:val="00013612"/>
    <w:rsid w:val="00013655"/>
    <w:rsid w:val="0001562F"/>
    <w:rsid w:val="00016520"/>
    <w:rsid w:val="00016579"/>
    <w:rsid w:val="00017276"/>
    <w:rsid w:val="000174E0"/>
    <w:rsid w:val="00017F69"/>
    <w:rsid w:val="000206D2"/>
    <w:rsid w:val="00020CD7"/>
    <w:rsid w:val="000219BF"/>
    <w:rsid w:val="00022749"/>
    <w:rsid w:val="00022CF4"/>
    <w:rsid w:val="000233A9"/>
    <w:rsid w:val="00024BB4"/>
    <w:rsid w:val="00027071"/>
    <w:rsid w:val="00027429"/>
    <w:rsid w:val="00030F3F"/>
    <w:rsid w:val="00032AD9"/>
    <w:rsid w:val="00033055"/>
    <w:rsid w:val="00033AD3"/>
    <w:rsid w:val="00034247"/>
    <w:rsid w:val="000344F2"/>
    <w:rsid w:val="000347FD"/>
    <w:rsid w:val="00036A79"/>
    <w:rsid w:val="000372F0"/>
    <w:rsid w:val="00040275"/>
    <w:rsid w:val="00040B89"/>
    <w:rsid w:val="00040E7F"/>
    <w:rsid w:val="00040E90"/>
    <w:rsid w:val="0004137A"/>
    <w:rsid w:val="00041C21"/>
    <w:rsid w:val="00041E64"/>
    <w:rsid w:val="000429D9"/>
    <w:rsid w:val="00043204"/>
    <w:rsid w:val="0004402A"/>
    <w:rsid w:val="00045A4C"/>
    <w:rsid w:val="0004673C"/>
    <w:rsid w:val="00046FED"/>
    <w:rsid w:val="0005125F"/>
    <w:rsid w:val="000517C8"/>
    <w:rsid w:val="00051E83"/>
    <w:rsid w:val="000525E0"/>
    <w:rsid w:val="000537B7"/>
    <w:rsid w:val="000549A8"/>
    <w:rsid w:val="00055506"/>
    <w:rsid w:val="00056AFF"/>
    <w:rsid w:val="00061594"/>
    <w:rsid w:val="00061B58"/>
    <w:rsid w:val="00061D84"/>
    <w:rsid w:val="00061E7C"/>
    <w:rsid w:val="0006222D"/>
    <w:rsid w:val="0006351D"/>
    <w:rsid w:val="0006354B"/>
    <w:rsid w:val="0006641B"/>
    <w:rsid w:val="00066493"/>
    <w:rsid w:val="00067CE3"/>
    <w:rsid w:val="000705C1"/>
    <w:rsid w:val="00072469"/>
    <w:rsid w:val="00072AFB"/>
    <w:rsid w:val="00072ECF"/>
    <w:rsid w:val="0007367A"/>
    <w:rsid w:val="00073AFA"/>
    <w:rsid w:val="000743CD"/>
    <w:rsid w:val="000749A8"/>
    <w:rsid w:val="00074DE9"/>
    <w:rsid w:val="00074EF2"/>
    <w:rsid w:val="00075687"/>
    <w:rsid w:val="000759C9"/>
    <w:rsid w:val="00075C65"/>
    <w:rsid w:val="00075D64"/>
    <w:rsid w:val="00075F96"/>
    <w:rsid w:val="00077022"/>
    <w:rsid w:val="00077586"/>
    <w:rsid w:val="00077A56"/>
    <w:rsid w:val="00080AC0"/>
    <w:rsid w:val="00082623"/>
    <w:rsid w:val="00082B08"/>
    <w:rsid w:val="00082FE5"/>
    <w:rsid w:val="00083E1F"/>
    <w:rsid w:val="00085015"/>
    <w:rsid w:val="0008650B"/>
    <w:rsid w:val="00086F2A"/>
    <w:rsid w:val="0008774C"/>
    <w:rsid w:val="00087E2B"/>
    <w:rsid w:val="000911D6"/>
    <w:rsid w:val="00091B33"/>
    <w:rsid w:val="000928F2"/>
    <w:rsid w:val="00092E1A"/>
    <w:rsid w:val="00093214"/>
    <w:rsid w:val="000938A7"/>
    <w:rsid w:val="00093E00"/>
    <w:rsid w:val="0009444B"/>
    <w:rsid w:val="0009515B"/>
    <w:rsid w:val="00095192"/>
    <w:rsid w:val="00095514"/>
    <w:rsid w:val="000958F4"/>
    <w:rsid w:val="000975BA"/>
    <w:rsid w:val="00097629"/>
    <w:rsid w:val="00097FEF"/>
    <w:rsid w:val="000A0D3B"/>
    <w:rsid w:val="000A0FAF"/>
    <w:rsid w:val="000A19A4"/>
    <w:rsid w:val="000A2CAD"/>
    <w:rsid w:val="000A3E9B"/>
    <w:rsid w:val="000A44EA"/>
    <w:rsid w:val="000A4B87"/>
    <w:rsid w:val="000A4CF3"/>
    <w:rsid w:val="000A6555"/>
    <w:rsid w:val="000B2F44"/>
    <w:rsid w:val="000B4D19"/>
    <w:rsid w:val="000B5299"/>
    <w:rsid w:val="000B6820"/>
    <w:rsid w:val="000B6B8E"/>
    <w:rsid w:val="000C0811"/>
    <w:rsid w:val="000C085F"/>
    <w:rsid w:val="000C1482"/>
    <w:rsid w:val="000C30C6"/>
    <w:rsid w:val="000C3A40"/>
    <w:rsid w:val="000C4DC0"/>
    <w:rsid w:val="000C549F"/>
    <w:rsid w:val="000C55E5"/>
    <w:rsid w:val="000C603C"/>
    <w:rsid w:val="000C63F9"/>
    <w:rsid w:val="000C6C97"/>
    <w:rsid w:val="000C74DB"/>
    <w:rsid w:val="000C77DE"/>
    <w:rsid w:val="000C7E5A"/>
    <w:rsid w:val="000D105D"/>
    <w:rsid w:val="000D1233"/>
    <w:rsid w:val="000D223E"/>
    <w:rsid w:val="000D2449"/>
    <w:rsid w:val="000D26C0"/>
    <w:rsid w:val="000D457C"/>
    <w:rsid w:val="000D5791"/>
    <w:rsid w:val="000D5DAB"/>
    <w:rsid w:val="000D6875"/>
    <w:rsid w:val="000D75E1"/>
    <w:rsid w:val="000E06B0"/>
    <w:rsid w:val="000E08CA"/>
    <w:rsid w:val="000E0A97"/>
    <w:rsid w:val="000E149E"/>
    <w:rsid w:val="000E1927"/>
    <w:rsid w:val="000E1996"/>
    <w:rsid w:val="000E1B82"/>
    <w:rsid w:val="000E282B"/>
    <w:rsid w:val="000E4D63"/>
    <w:rsid w:val="000E4F1A"/>
    <w:rsid w:val="000E59C4"/>
    <w:rsid w:val="000E59E3"/>
    <w:rsid w:val="000E6367"/>
    <w:rsid w:val="000E65C5"/>
    <w:rsid w:val="000E6846"/>
    <w:rsid w:val="000E6ADB"/>
    <w:rsid w:val="000E7053"/>
    <w:rsid w:val="000E7597"/>
    <w:rsid w:val="000E7799"/>
    <w:rsid w:val="000F0347"/>
    <w:rsid w:val="000F209D"/>
    <w:rsid w:val="000F2810"/>
    <w:rsid w:val="000F2BD6"/>
    <w:rsid w:val="000F5AFA"/>
    <w:rsid w:val="000F742B"/>
    <w:rsid w:val="000F7B4C"/>
    <w:rsid w:val="00101801"/>
    <w:rsid w:val="00101BA2"/>
    <w:rsid w:val="00101CA0"/>
    <w:rsid w:val="001020DD"/>
    <w:rsid w:val="001038A0"/>
    <w:rsid w:val="0010447D"/>
    <w:rsid w:val="00104DE8"/>
    <w:rsid w:val="0010615B"/>
    <w:rsid w:val="00107AE3"/>
    <w:rsid w:val="001103A4"/>
    <w:rsid w:val="00112AE8"/>
    <w:rsid w:val="00113354"/>
    <w:rsid w:val="00113630"/>
    <w:rsid w:val="00114FA9"/>
    <w:rsid w:val="00115312"/>
    <w:rsid w:val="00115661"/>
    <w:rsid w:val="0011577F"/>
    <w:rsid w:val="00116ECA"/>
    <w:rsid w:val="00117040"/>
    <w:rsid w:val="0011761B"/>
    <w:rsid w:val="00120080"/>
    <w:rsid w:val="001205D5"/>
    <w:rsid w:val="00121295"/>
    <w:rsid w:val="001212B7"/>
    <w:rsid w:val="00121443"/>
    <w:rsid w:val="0012185B"/>
    <w:rsid w:val="00122141"/>
    <w:rsid w:val="0012409D"/>
    <w:rsid w:val="001257BC"/>
    <w:rsid w:val="00125ABC"/>
    <w:rsid w:val="001262BF"/>
    <w:rsid w:val="00126947"/>
    <w:rsid w:val="00126D49"/>
    <w:rsid w:val="001272F2"/>
    <w:rsid w:val="001273D4"/>
    <w:rsid w:val="00127647"/>
    <w:rsid w:val="00127AC9"/>
    <w:rsid w:val="00127D39"/>
    <w:rsid w:val="0013010D"/>
    <w:rsid w:val="00130608"/>
    <w:rsid w:val="00132D9B"/>
    <w:rsid w:val="00133379"/>
    <w:rsid w:val="0013397B"/>
    <w:rsid w:val="00133FC5"/>
    <w:rsid w:val="00134BE2"/>
    <w:rsid w:val="00135ADD"/>
    <w:rsid w:val="00136009"/>
    <w:rsid w:val="001363C2"/>
    <w:rsid w:val="001366DA"/>
    <w:rsid w:val="00137F31"/>
    <w:rsid w:val="00141451"/>
    <w:rsid w:val="00144059"/>
    <w:rsid w:val="001448C4"/>
    <w:rsid w:val="00145996"/>
    <w:rsid w:val="00146843"/>
    <w:rsid w:val="00146D0E"/>
    <w:rsid w:val="001477DB"/>
    <w:rsid w:val="00147C0E"/>
    <w:rsid w:val="00147E18"/>
    <w:rsid w:val="00147FCD"/>
    <w:rsid w:val="001507EB"/>
    <w:rsid w:val="00150A8D"/>
    <w:rsid w:val="00152F88"/>
    <w:rsid w:val="00153CB0"/>
    <w:rsid w:val="00154E77"/>
    <w:rsid w:val="0015501E"/>
    <w:rsid w:val="00155412"/>
    <w:rsid w:val="001554BC"/>
    <w:rsid w:val="00155EB0"/>
    <w:rsid w:val="00156930"/>
    <w:rsid w:val="00156C69"/>
    <w:rsid w:val="001572A1"/>
    <w:rsid w:val="001573B4"/>
    <w:rsid w:val="0015740A"/>
    <w:rsid w:val="00157C0B"/>
    <w:rsid w:val="001601E7"/>
    <w:rsid w:val="001602F4"/>
    <w:rsid w:val="00161BE8"/>
    <w:rsid w:val="00162551"/>
    <w:rsid w:val="00163137"/>
    <w:rsid w:val="00164ED2"/>
    <w:rsid w:val="00165263"/>
    <w:rsid w:val="001655F1"/>
    <w:rsid w:val="00167931"/>
    <w:rsid w:val="001702E1"/>
    <w:rsid w:val="00170F1E"/>
    <w:rsid w:val="00172901"/>
    <w:rsid w:val="001735F3"/>
    <w:rsid w:val="00173AC4"/>
    <w:rsid w:val="0017598F"/>
    <w:rsid w:val="0017677B"/>
    <w:rsid w:val="00177741"/>
    <w:rsid w:val="001813B8"/>
    <w:rsid w:val="00181BC1"/>
    <w:rsid w:val="00182AA9"/>
    <w:rsid w:val="00182BAC"/>
    <w:rsid w:val="00183A19"/>
    <w:rsid w:val="00183C7C"/>
    <w:rsid w:val="00183FE0"/>
    <w:rsid w:val="0018407D"/>
    <w:rsid w:val="00185C42"/>
    <w:rsid w:val="00185EC2"/>
    <w:rsid w:val="0018653B"/>
    <w:rsid w:val="00186795"/>
    <w:rsid w:val="0019095D"/>
    <w:rsid w:val="00191985"/>
    <w:rsid w:val="00192AF4"/>
    <w:rsid w:val="00192E54"/>
    <w:rsid w:val="001944DF"/>
    <w:rsid w:val="00194AB1"/>
    <w:rsid w:val="00195446"/>
    <w:rsid w:val="001956A0"/>
    <w:rsid w:val="00196E43"/>
    <w:rsid w:val="00196FC1"/>
    <w:rsid w:val="00197137"/>
    <w:rsid w:val="001971FB"/>
    <w:rsid w:val="001A07A0"/>
    <w:rsid w:val="001A157A"/>
    <w:rsid w:val="001A23C6"/>
    <w:rsid w:val="001A3C23"/>
    <w:rsid w:val="001A5DD3"/>
    <w:rsid w:val="001A7E0D"/>
    <w:rsid w:val="001B0F14"/>
    <w:rsid w:val="001B1333"/>
    <w:rsid w:val="001B2A9E"/>
    <w:rsid w:val="001B3566"/>
    <w:rsid w:val="001B48AF"/>
    <w:rsid w:val="001B628F"/>
    <w:rsid w:val="001B679B"/>
    <w:rsid w:val="001B6D94"/>
    <w:rsid w:val="001B6F07"/>
    <w:rsid w:val="001B7931"/>
    <w:rsid w:val="001B7CBB"/>
    <w:rsid w:val="001B7DD8"/>
    <w:rsid w:val="001C09B8"/>
    <w:rsid w:val="001C0CE5"/>
    <w:rsid w:val="001C1A62"/>
    <w:rsid w:val="001C1A91"/>
    <w:rsid w:val="001C2AFA"/>
    <w:rsid w:val="001C443A"/>
    <w:rsid w:val="001C4873"/>
    <w:rsid w:val="001C5307"/>
    <w:rsid w:val="001C5B36"/>
    <w:rsid w:val="001C6A2E"/>
    <w:rsid w:val="001C6A62"/>
    <w:rsid w:val="001C6DC3"/>
    <w:rsid w:val="001C7D2C"/>
    <w:rsid w:val="001D1E91"/>
    <w:rsid w:val="001D20F0"/>
    <w:rsid w:val="001D2CD7"/>
    <w:rsid w:val="001D3016"/>
    <w:rsid w:val="001D4B3C"/>
    <w:rsid w:val="001D6A55"/>
    <w:rsid w:val="001D72F0"/>
    <w:rsid w:val="001D7534"/>
    <w:rsid w:val="001E2B2C"/>
    <w:rsid w:val="001E3151"/>
    <w:rsid w:val="001E5C9A"/>
    <w:rsid w:val="001F38B8"/>
    <w:rsid w:val="001F38C2"/>
    <w:rsid w:val="001F4422"/>
    <w:rsid w:val="001F497F"/>
    <w:rsid w:val="001F6F4C"/>
    <w:rsid w:val="001F7DC5"/>
    <w:rsid w:val="00200279"/>
    <w:rsid w:val="00202380"/>
    <w:rsid w:val="002027C1"/>
    <w:rsid w:val="00202B56"/>
    <w:rsid w:val="00203DBD"/>
    <w:rsid w:val="00204715"/>
    <w:rsid w:val="00204A58"/>
    <w:rsid w:val="002056E1"/>
    <w:rsid w:val="002103BD"/>
    <w:rsid w:val="00210921"/>
    <w:rsid w:val="0021116E"/>
    <w:rsid w:val="002126D2"/>
    <w:rsid w:val="0021399D"/>
    <w:rsid w:val="00215215"/>
    <w:rsid w:val="00216BEF"/>
    <w:rsid w:val="00217E79"/>
    <w:rsid w:val="00220270"/>
    <w:rsid w:val="00220A51"/>
    <w:rsid w:val="00220BD1"/>
    <w:rsid w:val="00221298"/>
    <w:rsid w:val="00221748"/>
    <w:rsid w:val="002217F5"/>
    <w:rsid w:val="00221FF9"/>
    <w:rsid w:val="00222885"/>
    <w:rsid w:val="00223E7E"/>
    <w:rsid w:val="002245B4"/>
    <w:rsid w:val="00224D67"/>
    <w:rsid w:val="002254F6"/>
    <w:rsid w:val="002261D3"/>
    <w:rsid w:val="00226937"/>
    <w:rsid w:val="00226DB5"/>
    <w:rsid w:val="00227EC4"/>
    <w:rsid w:val="00230535"/>
    <w:rsid w:val="002307D7"/>
    <w:rsid w:val="00231B8A"/>
    <w:rsid w:val="00231F01"/>
    <w:rsid w:val="0023231D"/>
    <w:rsid w:val="00232BCC"/>
    <w:rsid w:val="00232DA8"/>
    <w:rsid w:val="00233214"/>
    <w:rsid w:val="002336ED"/>
    <w:rsid w:val="00233948"/>
    <w:rsid w:val="00233FFF"/>
    <w:rsid w:val="002353A5"/>
    <w:rsid w:val="00235538"/>
    <w:rsid w:val="00236EB6"/>
    <w:rsid w:val="00237B7E"/>
    <w:rsid w:val="002428EE"/>
    <w:rsid w:val="002429F6"/>
    <w:rsid w:val="0024301C"/>
    <w:rsid w:val="00245611"/>
    <w:rsid w:val="002460F0"/>
    <w:rsid w:val="00246A76"/>
    <w:rsid w:val="00246ADD"/>
    <w:rsid w:val="002506FD"/>
    <w:rsid w:val="0025124C"/>
    <w:rsid w:val="00252235"/>
    <w:rsid w:val="002528BA"/>
    <w:rsid w:val="002535FF"/>
    <w:rsid w:val="00253B54"/>
    <w:rsid w:val="0025546F"/>
    <w:rsid w:val="002568D4"/>
    <w:rsid w:val="002576EE"/>
    <w:rsid w:val="00257837"/>
    <w:rsid w:val="002600E9"/>
    <w:rsid w:val="00260D5C"/>
    <w:rsid w:val="0026131B"/>
    <w:rsid w:val="00261E8E"/>
    <w:rsid w:val="00262B35"/>
    <w:rsid w:val="00264E54"/>
    <w:rsid w:val="00264F34"/>
    <w:rsid w:val="002653DA"/>
    <w:rsid w:val="00265855"/>
    <w:rsid w:val="00266504"/>
    <w:rsid w:val="0026675D"/>
    <w:rsid w:val="00266911"/>
    <w:rsid w:val="00266AC0"/>
    <w:rsid w:val="00267B57"/>
    <w:rsid w:val="00270A46"/>
    <w:rsid w:val="002711EC"/>
    <w:rsid w:val="00271486"/>
    <w:rsid w:val="00273720"/>
    <w:rsid w:val="002739EA"/>
    <w:rsid w:val="00274D28"/>
    <w:rsid w:val="00275237"/>
    <w:rsid w:val="00276A42"/>
    <w:rsid w:val="00277113"/>
    <w:rsid w:val="00277A94"/>
    <w:rsid w:val="00277D5F"/>
    <w:rsid w:val="002802F8"/>
    <w:rsid w:val="00280729"/>
    <w:rsid w:val="00280FC2"/>
    <w:rsid w:val="002819BF"/>
    <w:rsid w:val="0028291F"/>
    <w:rsid w:val="00283A5B"/>
    <w:rsid w:val="00283B39"/>
    <w:rsid w:val="00285669"/>
    <w:rsid w:val="002857E6"/>
    <w:rsid w:val="0028790A"/>
    <w:rsid w:val="00287FDC"/>
    <w:rsid w:val="002906F2"/>
    <w:rsid w:val="0029076D"/>
    <w:rsid w:val="00290EF3"/>
    <w:rsid w:val="002911F7"/>
    <w:rsid w:val="00291D2A"/>
    <w:rsid w:val="00292165"/>
    <w:rsid w:val="0029234C"/>
    <w:rsid w:val="00293AE6"/>
    <w:rsid w:val="00294791"/>
    <w:rsid w:val="00295224"/>
    <w:rsid w:val="0029599F"/>
    <w:rsid w:val="002A04FF"/>
    <w:rsid w:val="002A1C1A"/>
    <w:rsid w:val="002A5092"/>
    <w:rsid w:val="002A68D8"/>
    <w:rsid w:val="002A6E0A"/>
    <w:rsid w:val="002B01F7"/>
    <w:rsid w:val="002B0E9C"/>
    <w:rsid w:val="002B155B"/>
    <w:rsid w:val="002B2739"/>
    <w:rsid w:val="002B2945"/>
    <w:rsid w:val="002B2D7A"/>
    <w:rsid w:val="002B3CDC"/>
    <w:rsid w:val="002B7AE6"/>
    <w:rsid w:val="002C080E"/>
    <w:rsid w:val="002C0A49"/>
    <w:rsid w:val="002C211C"/>
    <w:rsid w:val="002C33A4"/>
    <w:rsid w:val="002C4736"/>
    <w:rsid w:val="002C71EE"/>
    <w:rsid w:val="002C7446"/>
    <w:rsid w:val="002D0819"/>
    <w:rsid w:val="002D088A"/>
    <w:rsid w:val="002D19C7"/>
    <w:rsid w:val="002D2265"/>
    <w:rsid w:val="002D23E4"/>
    <w:rsid w:val="002D47E5"/>
    <w:rsid w:val="002D5014"/>
    <w:rsid w:val="002D6D49"/>
    <w:rsid w:val="002D6F4C"/>
    <w:rsid w:val="002E10C0"/>
    <w:rsid w:val="002E338B"/>
    <w:rsid w:val="002E3449"/>
    <w:rsid w:val="002E36E3"/>
    <w:rsid w:val="002E4086"/>
    <w:rsid w:val="002E40B4"/>
    <w:rsid w:val="002E429A"/>
    <w:rsid w:val="002E45EC"/>
    <w:rsid w:val="002E4D00"/>
    <w:rsid w:val="002E520B"/>
    <w:rsid w:val="002E54A9"/>
    <w:rsid w:val="002E578F"/>
    <w:rsid w:val="002E5B4B"/>
    <w:rsid w:val="002E6101"/>
    <w:rsid w:val="002E62F1"/>
    <w:rsid w:val="002E7CE8"/>
    <w:rsid w:val="002F1E48"/>
    <w:rsid w:val="002F3E9A"/>
    <w:rsid w:val="002F4118"/>
    <w:rsid w:val="002F6382"/>
    <w:rsid w:val="003007E9"/>
    <w:rsid w:val="0030246B"/>
    <w:rsid w:val="00303B05"/>
    <w:rsid w:val="00303C26"/>
    <w:rsid w:val="00305E56"/>
    <w:rsid w:val="003067C8"/>
    <w:rsid w:val="00307991"/>
    <w:rsid w:val="00307B67"/>
    <w:rsid w:val="003114DF"/>
    <w:rsid w:val="00311CEC"/>
    <w:rsid w:val="0031252C"/>
    <w:rsid w:val="0031275A"/>
    <w:rsid w:val="00312FBE"/>
    <w:rsid w:val="00313442"/>
    <w:rsid w:val="0031387C"/>
    <w:rsid w:val="0031400C"/>
    <w:rsid w:val="003156A3"/>
    <w:rsid w:val="003156AA"/>
    <w:rsid w:val="00315CBD"/>
    <w:rsid w:val="00316338"/>
    <w:rsid w:val="00316744"/>
    <w:rsid w:val="00316C86"/>
    <w:rsid w:val="00317C35"/>
    <w:rsid w:val="00317FB7"/>
    <w:rsid w:val="003204B3"/>
    <w:rsid w:val="00321861"/>
    <w:rsid w:val="00321B6D"/>
    <w:rsid w:val="003220EE"/>
    <w:rsid w:val="00322818"/>
    <w:rsid w:val="0032298B"/>
    <w:rsid w:val="0032319B"/>
    <w:rsid w:val="003233AE"/>
    <w:rsid w:val="00324054"/>
    <w:rsid w:val="00324131"/>
    <w:rsid w:val="00325155"/>
    <w:rsid w:val="0032560B"/>
    <w:rsid w:val="00326982"/>
    <w:rsid w:val="00326BBC"/>
    <w:rsid w:val="00326D10"/>
    <w:rsid w:val="00327762"/>
    <w:rsid w:val="0033013A"/>
    <w:rsid w:val="003309FC"/>
    <w:rsid w:val="00330D51"/>
    <w:rsid w:val="00330E73"/>
    <w:rsid w:val="00330F96"/>
    <w:rsid w:val="00331193"/>
    <w:rsid w:val="0033172C"/>
    <w:rsid w:val="00332A1E"/>
    <w:rsid w:val="00333620"/>
    <w:rsid w:val="00333EDC"/>
    <w:rsid w:val="003342F3"/>
    <w:rsid w:val="00334750"/>
    <w:rsid w:val="003352DD"/>
    <w:rsid w:val="0033623F"/>
    <w:rsid w:val="00336683"/>
    <w:rsid w:val="0033706A"/>
    <w:rsid w:val="0033715F"/>
    <w:rsid w:val="00337D4E"/>
    <w:rsid w:val="00337F6F"/>
    <w:rsid w:val="0034054A"/>
    <w:rsid w:val="00340A7C"/>
    <w:rsid w:val="00340E5A"/>
    <w:rsid w:val="0034115E"/>
    <w:rsid w:val="00341D8D"/>
    <w:rsid w:val="00341E89"/>
    <w:rsid w:val="003431CC"/>
    <w:rsid w:val="003440EE"/>
    <w:rsid w:val="0034615C"/>
    <w:rsid w:val="00346598"/>
    <w:rsid w:val="00347AB0"/>
    <w:rsid w:val="003503D6"/>
    <w:rsid w:val="0035045F"/>
    <w:rsid w:val="003504C4"/>
    <w:rsid w:val="00352C99"/>
    <w:rsid w:val="003533E9"/>
    <w:rsid w:val="003546C1"/>
    <w:rsid w:val="00355A49"/>
    <w:rsid w:val="0035696F"/>
    <w:rsid w:val="003570A2"/>
    <w:rsid w:val="00357CE7"/>
    <w:rsid w:val="00360131"/>
    <w:rsid w:val="00360604"/>
    <w:rsid w:val="003640E9"/>
    <w:rsid w:val="003647EE"/>
    <w:rsid w:val="00364816"/>
    <w:rsid w:val="00365446"/>
    <w:rsid w:val="0036551A"/>
    <w:rsid w:val="00365531"/>
    <w:rsid w:val="003668E0"/>
    <w:rsid w:val="0037046E"/>
    <w:rsid w:val="00370B4A"/>
    <w:rsid w:val="003716A8"/>
    <w:rsid w:val="00371E55"/>
    <w:rsid w:val="003734BF"/>
    <w:rsid w:val="00373E39"/>
    <w:rsid w:val="00374BF9"/>
    <w:rsid w:val="00374FB8"/>
    <w:rsid w:val="00375A13"/>
    <w:rsid w:val="0037633D"/>
    <w:rsid w:val="003763B2"/>
    <w:rsid w:val="00377B96"/>
    <w:rsid w:val="003803C9"/>
    <w:rsid w:val="003806C0"/>
    <w:rsid w:val="00380D56"/>
    <w:rsid w:val="003810F2"/>
    <w:rsid w:val="00381E87"/>
    <w:rsid w:val="00382463"/>
    <w:rsid w:val="003826B9"/>
    <w:rsid w:val="00383501"/>
    <w:rsid w:val="003843E1"/>
    <w:rsid w:val="00384B6C"/>
    <w:rsid w:val="003856BC"/>
    <w:rsid w:val="00385C9A"/>
    <w:rsid w:val="00386A81"/>
    <w:rsid w:val="003908A3"/>
    <w:rsid w:val="0039119D"/>
    <w:rsid w:val="00392613"/>
    <w:rsid w:val="00394124"/>
    <w:rsid w:val="0039477D"/>
    <w:rsid w:val="00394A60"/>
    <w:rsid w:val="003954D1"/>
    <w:rsid w:val="003960EE"/>
    <w:rsid w:val="0039627C"/>
    <w:rsid w:val="00397266"/>
    <w:rsid w:val="003979EB"/>
    <w:rsid w:val="00397EB3"/>
    <w:rsid w:val="003A05D4"/>
    <w:rsid w:val="003A0728"/>
    <w:rsid w:val="003A081E"/>
    <w:rsid w:val="003A17C7"/>
    <w:rsid w:val="003A1B9E"/>
    <w:rsid w:val="003A1C3D"/>
    <w:rsid w:val="003A3288"/>
    <w:rsid w:val="003A6201"/>
    <w:rsid w:val="003A7E29"/>
    <w:rsid w:val="003B0CCF"/>
    <w:rsid w:val="003B0EFF"/>
    <w:rsid w:val="003B150F"/>
    <w:rsid w:val="003B4E2F"/>
    <w:rsid w:val="003B503A"/>
    <w:rsid w:val="003B7540"/>
    <w:rsid w:val="003B775D"/>
    <w:rsid w:val="003B7C03"/>
    <w:rsid w:val="003C088B"/>
    <w:rsid w:val="003C0EC7"/>
    <w:rsid w:val="003C1C70"/>
    <w:rsid w:val="003C5E21"/>
    <w:rsid w:val="003C6708"/>
    <w:rsid w:val="003C74D5"/>
    <w:rsid w:val="003C7E43"/>
    <w:rsid w:val="003D030D"/>
    <w:rsid w:val="003D06FC"/>
    <w:rsid w:val="003D1879"/>
    <w:rsid w:val="003D1C01"/>
    <w:rsid w:val="003D200E"/>
    <w:rsid w:val="003D25A6"/>
    <w:rsid w:val="003D2F80"/>
    <w:rsid w:val="003D30A9"/>
    <w:rsid w:val="003D44FA"/>
    <w:rsid w:val="003D554E"/>
    <w:rsid w:val="003D57D5"/>
    <w:rsid w:val="003D5FDA"/>
    <w:rsid w:val="003D6363"/>
    <w:rsid w:val="003D6666"/>
    <w:rsid w:val="003D669C"/>
    <w:rsid w:val="003D71AA"/>
    <w:rsid w:val="003D7E80"/>
    <w:rsid w:val="003E0A57"/>
    <w:rsid w:val="003E0D58"/>
    <w:rsid w:val="003E11E7"/>
    <w:rsid w:val="003E1B5B"/>
    <w:rsid w:val="003E1FCA"/>
    <w:rsid w:val="003E1FE8"/>
    <w:rsid w:val="003E4558"/>
    <w:rsid w:val="003E6FA3"/>
    <w:rsid w:val="003E7030"/>
    <w:rsid w:val="003E77CC"/>
    <w:rsid w:val="003E7C41"/>
    <w:rsid w:val="003F0126"/>
    <w:rsid w:val="003F16C9"/>
    <w:rsid w:val="003F2EC3"/>
    <w:rsid w:val="003F325E"/>
    <w:rsid w:val="003F3B97"/>
    <w:rsid w:val="003F3D90"/>
    <w:rsid w:val="003F4665"/>
    <w:rsid w:val="003F4BD2"/>
    <w:rsid w:val="003F4DE5"/>
    <w:rsid w:val="003F52F9"/>
    <w:rsid w:val="003F532D"/>
    <w:rsid w:val="003F5E33"/>
    <w:rsid w:val="003F6094"/>
    <w:rsid w:val="003F711E"/>
    <w:rsid w:val="003F7344"/>
    <w:rsid w:val="003F74EF"/>
    <w:rsid w:val="004007DC"/>
    <w:rsid w:val="00400B9F"/>
    <w:rsid w:val="00401321"/>
    <w:rsid w:val="00401430"/>
    <w:rsid w:val="004067FA"/>
    <w:rsid w:val="004078E4"/>
    <w:rsid w:val="00407DB9"/>
    <w:rsid w:val="00407DCA"/>
    <w:rsid w:val="00410B65"/>
    <w:rsid w:val="00410C74"/>
    <w:rsid w:val="00411004"/>
    <w:rsid w:val="004129A1"/>
    <w:rsid w:val="00413797"/>
    <w:rsid w:val="00414368"/>
    <w:rsid w:val="004146F4"/>
    <w:rsid w:val="00420D8D"/>
    <w:rsid w:val="00421C92"/>
    <w:rsid w:val="00423D25"/>
    <w:rsid w:val="00424394"/>
    <w:rsid w:val="00427658"/>
    <w:rsid w:val="00430237"/>
    <w:rsid w:val="0043094D"/>
    <w:rsid w:val="004309D8"/>
    <w:rsid w:val="00431AE5"/>
    <w:rsid w:val="0043210F"/>
    <w:rsid w:val="00432E82"/>
    <w:rsid w:val="004332F5"/>
    <w:rsid w:val="00433333"/>
    <w:rsid w:val="00433A6C"/>
    <w:rsid w:val="00434721"/>
    <w:rsid w:val="00436B9D"/>
    <w:rsid w:val="004372E6"/>
    <w:rsid w:val="00440025"/>
    <w:rsid w:val="00440303"/>
    <w:rsid w:val="004418DA"/>
    <w:rsid w:val="0044237B"/>
    <w:rsid w:val="004427EE"/>
    <w:rsid w:val="00443534"/>
    <w:rsid w:val="00444011"/>
    <w:rsid w:val="0044407F"/>
    <w:rsid w:val="004445EC"/>
    <w:rsid w:val="004447B8"/>
    <w:rsid w:val="0044487E"/>
    <w:rsid w:val="004459C7"/>
    <w:rsid w:val="004462BF"/>
    <w:rsid w:val="00446389"/>
    <w:rsid w:val="00446ADD"/>
    <w:rsid w:val="00453A07"/>
    <w:rsid w:val="00453D8D"/>
    <w:rsid w:val="00454470"/>
    <w:rsid w:val="00457C7D"/>
    <w:rsid w:val="00462C4B"/>
    <w:rsid w:val="004633FD"/>
    <w:rsid w:val="00463933"/>
    <w:rsid w:val="00466F72"/>
    <w:rsid w:val="00470819"/>
    <w:rsid w:val="00470DE5"/>
    <w:rsid w:val="00471F31"/>
    <w:rsid w:val="004727B7"/>
    <w:rsid w:val="00472A0D"/>
    <w:rsid w:val="004732AE"/>
    <w:rsid w:val="00473D71"/>
    <w:rsid w:val="00473FAF"/>
    <w:rsid w:val="00474F31"/>
    <w:rsid w:val="00475DFC"/>
    <w:rsid w:val="0047633F"/>
    <w:rsid w:val="00476932"/>
    <w:rsid w:val="004778E3"/>
    <w:rsid w:val="00477A55"/>
    <w:rsid w:val="00480851"/>
    <w:rsid w:val="0048343F"/>
    <w:rsid w:val="00483825"/>
    <w:rsid w:val="00484D62"/>
    <w:rsid w:val="00484DB3"/>
    <w:rsid w:val="00485053"/>
    <w:rsid w:val="0048608A"/>
    <w:rsid w:val="004877D1"/>
    <w:rsid w:val="00487965"/>
    <w:rsid w:val="00490B0C"/>
    <w:rsid w:val="004911FF"/>
    <w:rsid w:val="004914C6"/>
    <w:rsid w:val="00491796"/>
    <w:rsid w:val="004918B3"/>
    <w:rsid w:val="00493825"/>
    <w:rsid w:val="0049388F"/>
    <w:rsid w:val="00493DCB"/>
    <w:rsid w:val="0049573C"/>
    <w:rsid w:val="00495862"/>
    <w:rsid w:val="00495A3F"/>
    <w:rsid w:val="004965AF"/>
    <w:rsid w:val="0049720D"/>
    <w:rsid w:val="004979CA"/>
    <w:rsid w:val="004A10BC"/>
    <w:rsid w:val="004A11A1"/>
    <w:rsid w:val="004A1407"/>
    <w:rsid w:val="004A1D3B"/>
    <w:rsid w:val="004A1E63"/>
    <w:rsid w:val="004A2508"/>
    <w:rsid w:val="004A2DDC"/>
    <w:rsid w:val="004A3079"/>
    <w:rsid w:val="004A30E7"/>
    <w:rsid w:val="004A331C"/>
    <w:rsid w:val="004A41EF"/>
    <w:rsid w:val="004A7125"/>
    <w:rsid w:val="004A7651"/>
    <w:rsid w:val="004B041D"/>
    <w:rsid w:val="004B058A"/>
    <w:rsid w:val="004B0EFA"/>
    <w:rsid w:val="004B187E"/>
    <w:rsid w:val="004B238D"/>
    <w:rsid w:val="004B39A6"/>
    <w:rsid w:val="004B4452"/>
    <w:rsid w:val="004B458A"/>
    <w:rsid w:val="004B5CE4"/>
    <w:rsid w:val="004B6106"/>
    <w:rsid w:val="004B6148"/>
    <w:rsid w:val="004B727C"/>
    <w:rsid w:val="004B72DD"/>
    <w:rsid w:val="004B73D4"/>
    <w:rsid w:val="004C048F"/>
    <w:rsid w:val="004C0635"/>
    <w:rsid w:val="004C099B"/>
    <w:rsid w:val="004C1A00"/>
    <w:rsid w:val="004C1A23"/>
    <w:rsid w:val="004C1AD9"/>
    <w:rsid w:val="004C222C"/>
    <w:rsid w:val="004C2721"/>
    <w:rsid w:val="004C2BFB"/>
    <w:rsid w:val="004C3802"/>
    <w:rsid w:val="004C3E5C"/>
    <w:rsid w:val="004C4C38"/>
    <w:rsid w:val="004C5AFC"/>
    <w:rsid w:val="004C65A1"/>
    <w:rsid w:val="004C6E75"/>
    <w:rsid w:val="004C6FD3"/>
    <w:rsid w:val="004C70D4"/>
    <w:rsid w:val="004C79AA"/>
    <w:rsid w:val="004D0908"/>
    <w:rsid w:val="004D1B5A"/>
    <w:rsid w:val="004D1D55"/>
    <w:rsid w:val="004D436C"/>
    <w:rsid w:val="004D4E64"/>
    <w:rsid w:val="004D5976"/>
    <w:rsid w:val="004D6588"/>
    <w:rsid w:val="004D6CEB"/>
    <w:rsid w:val="004D6E3D"/>
    <w:rsid w:val="004D7065"/>
    <w:rsid w:val="004D72DD"/>
    <w:rsid w:val="004E030E"/>
    <w:rsid w:val="004E079A"/>
    <w:rsid w:val="004E11DA"/>
    <w:rsid w:val="004E19B9"/>
    <w:rsid w:val="004E29A2"/>
    <w:rsid w:val="004E36AD"/>
    <w:rsid w:val="004E4487"/>
    <w:rsid w:val="004E5947"/>
    <w:rsid w:val="004E7022"/>
    <w:rsid w:val="004E78DE"/>
    <w:rsid w:val="004E7FF3"/>
    <w:rsid w:val="004F0CC4"/>
    <w:rsid w:val="004F12EE"/>
    <w:rsid w:val="004F1EB9"/>
    <w:rsid w:val="004F26C1"/>
    <w:rsid w:val="004F3859"/>
    <w:rsid w:val="004F4B1B"/>
    <w:rsid w:val="004F7290"/>
    <w:rsid w:val="004F7FC7"/>
    <w:rsid w:val="00500845"/>
    <w:rsid w:val="00501777"/>
    <w:rsid w:val="00503009"/>
    <w:rsid w:val="0050319B"/>
    <w:rsid w:val="005031A8"/>
    <w:rsid w:val="005043B8"/>
    <w:rsid w:val="00504549"/>
    <w:rsid w:val="0050543F"/>
    <w:rsid w:val="0050566C"/>
    <w:rsid w:val="00506356"/>
    <w:rsid w:val="00506ED9"/>
    <w:rsid w:val="00507FF4"/>
    <w:rsid w:val="00510192"/>
    <w:rsid w:val="00510348"/>
    <w:rsid w:val="00510B6B"/>
    <w:rsid w:val="00512221"/>
    <w:rsid w:val="005125C0"/>
    <w:rsid w:val="005142FD"/>
    <w:rsid w:val="005148CE"/>
    <w:rsid w:val="00514CD5"/>
    <w:rsid w:val="0051554F"/>
    <w:rsid w:val="00516195"/>
    <w:rsid w:val="00516A16"/>
    <w:rsid w:val="00516A78"/>
    <w:rsid w:val="00522C2F"/>
    <w:rsid w:val="00522D12"/>
    <w:rsid w:val="00523D33"/>
    <w:rsid w:val="00524210"/>
    <w:rsid w:val="0052446A"/>
    <w:rsid w:val="00524C07"/>
    <w:rsid w:val="005252EB"/>
    <w:rsid w:val="00525682"/>
    <w:rsid w:val="005262B0"/>
    <w:rsid w:val="00526D69"/>
    <w:rsid w:val="00527116"/>
    <w:rsid w:val="00527DE0"/>
    <w:rsid w:val="005313E9"/>
    <w:rsid w:val="00534DB9"/>
    <w:rsid w:val="0053591E"/>
    <w:rsid w:val="00536960"/>
    <w:rsid w:val="00536A5E"/>
    <w:rsid w:val="005402C0"/>
    <w:rsid w:val="00540409"/>
    <w:rsid w:val="005415C8"/>
    <w:rsid w:val="00542014"/>
    <w:rsid w:val="005435A5"/>
    <w:rsid w:val="00543B9B"/>
    <w:rsid w:val="00543DE2"/>
    <w:rsid w:val="00544E71"/>
    <w:rsid w:val="00544F05"/>
    <w:rsid w:val="005451DA"/>
    <w:rsid w:val="00546252"/>
    <w:rsid w:val="00546EBB"/>
    <w:rsid w:val="0054797B"/>
    <w:rsid w:val="00550229"/>
    <w:rsid w:val="00550770"/>
    <w:rsid w:val="005517F9"/>
    <w:rsid w:val="005521A2"/>
    <w:rsid w:val="00552B96"/>
    <w:rsid w:val="00552E33"/>
    <w:rsid w:val="005546CB"/>
    <w:rsid w:val="00554CF7"/>
    <w:rsid w:val="00556428"/>
    <w:rsid w:val="00556536"/>
    <w:rsid w:val="00556B4E"/>
    <w:rsid w:val="00556F63"/>
    <w:rsid w:val="00557138"/>
    <w:rsid w:val="00557CE7"/>
    <w:rsid w:val="00560291"/>
    <w:rsid w:val="00560346"/>
    <w:rsid w:val="00560607"/>
    <w:rsid w:val="005614E7"/>
    <w:rsid w:val="00561C7F"/>
    <w:rsid w:val="00563242"/>
    <w:rsid w:val="0056344C"/>
    <w:rsid w:val="00563B6C"/>
    <w:rsid w:val="005646C0"/>
    <w:rsid w:val="00564C17"/>
    <w:rsid w:val="00565AAA"/>
    <w:rsid w:val="00566728"/>
    <w:rsid w:val="00566DAC"/>
    <w:rsid w:val="00570E28"/>
    <w:rsid w:val="00571010"/>
    <w:rsid w:val="00571D3C"/>
    <w:rsid w:val="00571F0A"/>
    <w:rsid w:val="0057358D"/>
    <w:rsid w:val="005744B3"/>
    <w:rsid w:val="00575D51"/>
    <w:rsid w:val="00576380"/>
    <w:rsid w:val="0057644D"/>
    <w:rsid w:val="00577452"/>
    <w:rsid w:val="00577819"/>
    <w:rsid w:val="00580998"/>
    <w:rsid w:val="00581848"/>
    <w:rsid w:val="0058327D"/>
    <w:rsid w:val="005844FE"/>
    <w:rsid w:val="00584604"/>
    <w:rsid w:val="00584B0A"/>
    <w:rsid w:val="00584FA8"/>
    <w:rsid w:val="0058566B"/>
    <w:rsid w:val="00587263"/>
    <w:rsid w:val="00587B09"/>
    <w:rsid w:val="005914FE"/>
    <w:rsid w:val="00591C79"/>
    <w:rsid w:val="00591E6A"/>
    <w:rsid w:val="0059273B"/>
    <w:rsid w:val="00592AF9"/>
    <w:rsid w:val="00593132"/>
    <w:rsid w:val="005937DC"/>
    <w:rsid w:val="00593E8D"/>
    <w:rsid w:val="0059503E"/>
    <w:rsid w:val="005956B7"/>
    <w:rsid w:val="00597323"/>
    <w:rsid w:val="005A036E"/>
    <w:rsid w:val="005A3930"/>
    <w:rsid w:val="005A3E44"/>
    <w:rsid w:val="005A446A"/>
    <w:rsid w:val="005A57F8"/>
    <w:rsid w:val="005A6472"/>
    <w:rsid w:val="005A67B0"/>
    <w:rsid w:val="005A680B"/>
    <w:rsid w:val="005B0438"/>
    <w:rsid w:val="005B09A0"/>
    <w:rsid w:val="005B146F"/>
    <w:rsid w:val="005B1A73"/>
    <w:rsid w:val="005B254B"/>
    <w:rsid w:val="005B566D"/>
    <w:rsid w:val="005B59A2"/>
    <w:rsid w:val="005B5AC9"/>
    <w:rsid w:val="005B5B1A"/>
    <w:rsid w:val="005B664D"/>
    <w:rsid w:val="005B7B3E"/>
    <w:rsid w:val="005C0064"/>
    <w:rsid w:val="005C055F"/>
    <w:rsid w:val="005C0847"/>
    <w:rsid w:val="005C1401"/>
    <w:rsid w:val="005C18BE"/>
    <w:rsid w:val="005C1AFD"/>
    <w:rsid w:val="005C254A"/>
    <w:rsid w:val="005C4147"/>
    <w:rsid w:val="005C4457"/>
    <w:rsid w:val="005C5463"/>
    <w:rsid w:val="005C5953"/>
    <w:rsid w:val="005C5A5C"/>
    <w:rsid w:val="005D0E24"/>
    <w:rsid w:val="005D1CAC"/>
    <w:rsid w:val="005D1F64"/>
    <w:rsid w:val="005D2495"/>
    <w:rsid w:val="005D3085"/>
    <w:rsid w:val="005D41E5"/>
    <w:rsid w:val="005D544F"/>
    <w:rsid w:val="005D5FDD"/>
    <w:rsid w:val="005D61DD"/>
    <w:rsid w:val="005D76F5"/>
    <w:rsid w:val="005D7B16"/>
    <w:rsid w:val="005E0A5A"/>
    <w:rsid w:val="005E12C5"/>
    <w:rsid w:val="005E1847"/>
    <w:rsid w:val="005E18C4"/>
    <w:rsid w:val="005E1DE3"/>
    <w:rsid w:val="005E2465"/>
    <w:rsid w:val="005E309C"/>
    <w:rsid w:val="005E364E"/>
    <w:rsid w:val="005E3BF4"/>
    <w:rsid w:val="005E402A"/>
    <w:rsid w:val="005E5C2B"/>
    <w:rsid w:val="005E5FF6"/>
    <w:rsid w:val="005E6AAF"/>
    <w:rsid w:val="005E7133"/>
    <w:rsid w:val="005E77E3"/>
    <w:rsid w:val="005E7909"/>
    <w:rsid w:val="005E7CA4"/>
    <w:rsid w:val="005E7D0E"/>
    <w:rsid w:val="005E7F0F"/>
    <w:rsid w:val="005F0C73"/>
    <w:rsid w:val="005F1DB0"/>
    <w:rsid w:val="005F2258"/>
    <w:rsid w:val="005F2565"/>
    <w:rsid w:val="005F2C5C"/>
    <w:rsid w:val="005F3C23"/>
    <w:rsid w:val="005F3C36"/>
    <w:rsid w:val="005F4BAE"/>
    <w:rsid w:val="005F6189"/>
    <w:rsid w:val="005F6A1C"/>
    <w:rsid w:val="005F7A39"/>
    <w:rsid w:val="005F7D4B"/>
    <w:rsid w:val="00601177"/>
    <w:rsid w:val="00602D26"/>
    <w:rsid w:val="00603595"/>
    <w:rsid w:val="006039F5"/>
    <w:rsid w:val="00604024"/>
    <w:rsid w:val="00604A0B"/>
    <w:rsid w:val="0060557C"/>
    <w:rsid w:val="00606BE4"/>
    <w:rsid w:val="0060796D"/>
    <w:rsid w:val="00607CEB"/>
    <w:rsid w:val="00607E65"/>
    <w:rsid w:val="006106B2"/>
    <w:rsid w:val="00610F0D"/>
    <w:rsid w:val="00611159"/>
    <w:rsid w:val="006118FF"/>
    <w:rsid w:val="00611930"/>
    <w:rsid w:val="006123FC"/>
    <w:rsid w:val="00613288"/>
    <w:rsid w:val="00613AD0"/>
    <w:rsid w:val="00613C36"/>
    <w:rsid w:val="00613C6C"/>
    <w:rsid w:val="0061489A"/>
    <w:rsid w:val="00615057"/>
    <w:rsid w:val="00615769"/>
    <w:rsid w:val="00615888"/>
    <w:rsid w:val="00616C20"/>
    <w:rsid w:val="006212C4"/>
    <w:rsid w:val="006236E5"/>
    <w:rsid w:val="00623CE3"/>
    <w:rsid w:val="00623FA1"/>
    <w:rsid w:val="0062493E"/>
    <w:rsid w:val="0062495F"/>
    <w:rsid w:val="006256AE"/>
    <w:rsid w:val="00625FC1"/>
    <w:rsid w:val="0062622A"/>
    <w:rsid w:val="00626BC1"/>
    <w:rsid w:val="0062703F"/>
    <w:rsid w:val="00627BAE"/>
    <w:rsid w:val="00630163"/>
    <w:rsid w:val="00630700"/>
    <w:rsid w:val="0063135F"/>
    <w:rsid w:val="006315AC"/>
    <w:rsid w:val="0063383D"/>
    <w:rsid w:val="00633DA0"/>
    <w:rsid w:val="00635233"/>
    <w:rsid w:val="006358C4"/>
    <w:rsid w:val="00636654"/>
    <w:rsid w:val="00636E2B"/>
    <w:rsid w:val="00636FE3"/>
    <w:rsid w:val="00640EE2"/>
    <w:rsid w:val="006421A2"/>
    <w:rsid w:val="006425F5"/>
    <w:rsid w:val="00642BAF"/>
    <w:rsid w:val="006435F1"/>
    <w:rsid w:val="00644006"/>
    <w:rsid w:val="006449DB"/>
    <w:rsid w:val="0064563C"/>
    <w:rsid w:val="00645805"/>
    <w:rsid w:val="00646890"/>
    <w:rsid w:val="006470B2"/>
    <w:rsid w:val="0065052C"/>
    <w:rsid w:val="006506F2"/>
    <w:rsid w:val="0065112A"/>
    <w:rsid w:val="006517F8"/>
    <w:rsid w:val="006522A2"/>
    <w:rsid w:val="00653B56"/>
    <w:rsid w:val="00653E22"/>
    <w:rsid w:val="00660A00"/>
    <w:rsid w:val="00660F7C"/>
    <w:rsid w:val="00661CBC"/>
    <w:rsid w:val="00661DAB"/>
    <w:rsid w:val="00661E7B"/>
    <w:rsid w:val="006621B4"/>
    <w:rsid w:val="00663004"/>
    <w:rsid w:val="00663AC0"/>
    <w:rsid w:val="0066495D"/>
    <w:rsid w:val="006651DD"/>
    <w:rsid w:val="00665440"/>
    <w:rsid w:val="00665542"/>
    <w:rsid w:val="00665B54"/>
    <w:rsid w:val="006665EC"/>
    <w:rsid w:val="00666E0A"/>
    <w:rsid w:val="00670EC2"/>
    <w:rsid w:val="00671F5E"/>
    <w:rsid w:val="006720CF"/>
    <w:rsid w:val="006721D7"/>
    <w:rsid w:val="00674339"/>
    <w:rsid w:val="0067513D"/>
    <w:rsid w:val="0067590F"/>
    <w:rsid w:val="0067638A"/>
    <w:rsid w:val="006767A2"/>
    <w:rsid w:val="0068057F"/>
    <w:rsid w:val="00681115"/>
    <w:rsid w:val="006816FF"/>
    <w:rsid w:val="006824B5"/>
    <w:rsid w:val="00682E74"/>
    <w:rsid w:val="00683113"/>
    <w:rsid w:val="00683849"/>
    <w:rsid w:val="006852D0"/>
    <w:rsid w:val="00685565"/>
    <w:rsid w:val="0068638C"/>
    <w:rsid w:val="00687C37"/>
    <w:rsid w:val="00687F7E"/>
    <w:rsid w:val="006901F1"/>
    <w:rsid w:val="00690BC5"/>
    <w:rsid w:val="00691282"/>
    <w:rsid w:val="00691924"/>
    <w:rsid w:val="00692823"/>
    <w:rsid w:val="0069536A"/>
    <w:rsid w:val="006956D5"/>
    <w:rsid w:val="00696DC2"/>
    <w:rsid w:val="006A00CA"/>
    <w:rsid w:val="006A06BD"/>
    <w:rsid w:val="006A0D2C"/>
    <w:rsid w:val="006A1719"/>
    <w:rsid w:val="006A28E9"/>
    <w:rsid w:val="006A2AD5"/>
    <w:rsid w:val="006A2DC4"/>
    <w:rsid w:val="006A3296"/>
    <w:rsid w:val="006A3AC9"/>
    <w:rsid w:val="006A3C69"/>
    <w:rsid w:val="006A5128"/>
    <w:rsid w:val="006A588E"/>
    <w:rsid w:val="006A59AB"/>
    <w:rsid w:val="006A7219"/>
    <w:rsid w:val="006A740E"/>
    <w:rsid w:val="006A776E"/>
    <w:rsid w:val="006A7847"/>
    <w:rsid w:val="006A7875"/>
    <w:rsid w:val="006A7DDB"/>
    <w:rsid w:val="006B0789"/>
    <w:rsid w:val="006B42B0"/>
    <w:rsid w:val="006B489E"/>
    <w:rsid w:val="006B4B76"/>
    <w:rsid w:val="006B5079"/>
    <w:rsid w:val="006B6D9D"/>
    <w:rsid w:val="006B7365"/>
    <w:rsid w:val="006C09E1"/>
    <w:rsid w:val="006C1FF6"/>
    <w:rsid w:val="006C2019"/>
    <w:rsid w:val="006C2341"/>
    <w:rsid w:val="006C268A"/>
    <w:rsid w:val="006C2F74"/>
    <w:rsid w:val="006C309B"/>
    <w:rsid w:val="006C3DC3"/>
    <w:rsid w:val="006C3EFD"/>
    <w:rsid w:val="006C441B"/>
    <w:rsid w:val="006C4A14"/>
    <w:rsid w:val="006C54EC"/>
    <w:rsid w:val="006C6AA3"/>
    <w:rsid w:val="006C758A"/>
    <w:rsid w:val="006C7C03"/>
    <w:rsid w:val="006D0736"/>
    <w:rsid w:val="006D0AD6"/>
    <w:rsid w:val="006D13E1"/>
    <w:rsid w:val="006D1964"/>
    <w:rsid w:val="006D2C4B"/>
    <w:rsid w:val="006D427E"/>
    <w:rsid w:val="006D497B"/>
    <w:rsid w:val="006D54D9"/>
    <w:rsid w:val="006D5877"/>
    <w:rsid w:val="006D5EF8"/>
    <w:rsid w:val="006D6944"/>
    <w:rsid w:val="006D6B53"/>
    <w:rsid w:val="006D6D5B"/>
    <w:rsid w:val="006D7FCB"/>
    <w:rsid w:val="006E0F0F"/>
    <w:rsid w:val="006E3177"/>
    <w:rsid w:val="006E3349"/>
    <w:rsid w:val="006E518A"/>
    <w:rsid w:val="006E59F9"/>
    <w:rsid w:val="006E68B3"/>
    <w:rsid w:val="006E7E71"/>
    <w:rsid w:val="006F04B2"/>
    <w:rsid w:val="006F0B7D"/>
    <w:rsid w:val="006F0C25"/>
    <w:rsid w:val="006F0FC3"/>
    <w:rsid w:val="006F174E"/>
    <w:rsid w:val="006F217D"/>
    <w:rsid w:val="006F2542"/>
    <w:rsid w:val="006F350B"/>
    <w:rsid w:val="006F37F8"/>
    <w:rsid w:val="006F52F2"/>
    <w:rsid w:val="006F5B41"/>
    <w:rsid w:val="006F680F"/>
    <w:rsid w:val="006F6A45"/>
    <w:rsid w:val="006F74FA"/>
    <w:rsid w:val="006F7522"/>
    <w:rsid w:val="007009D7"/>
    <w:rsid w:val="007009FD"/>
    <w:rsid w:val="00701185"/>
    <w:rsid w:val="00701E1D"/>
    <w:rsid w:val="0070202C"/>
    <w:rsid w:val="00703D2C"/>
    <w:rsid w:val="0070437C"/>
    <w:rsid w:val="00704476"/>
    <w:rsid w:val="007049F3"/>
    <w:rsid w:val="00707AA7"/>
    <w:rsid w:val="00710ECD"/>
    <w:rsid w:val="00711280"/>
    <w:rsid w:val="00711EC5"/>
    <w:rsid w:val="00713776"/>
    <w:rsid w:val="007150F4"/>
    <w:rsid w:val="00720357"/>
    <w:rsid w:val="00721100"/>
    <w:rsid w:val="00722907"/>
    <w:rsid w:val="00722D4E"/>
    <w:rsid w:val="00724B21"/>
    <w:rsid w:val="00724CBC"/>
    <w:rsid w:val="00724D86"/>
    <w:rsid w:val="00724EBC"/>
    <w:rsid w:val="0072534A"/>
    <w:rsid w:val="007256E2"/>
    <w:rsid w:val="00725A0A"/>
    <w:rsid w:val="0072630C"/>
    <w:rsid w:val="00727A44"/>
    <w:rsid w:val="007313EB"/>
    <w:rsid w:val="007317F4"/>
    <w:rsid w:val="007321B3"/>
    <w:rsid w:val="00733592"/>
    <w:rsid w:val="007408B0"/>
    <w:rsid w:val="00740CB0"/>
    <w:rsid w:val="00740D87"/>
    <w:rsid w:val="00741459"/>
    <w:rsid w:val="00741EBA"/>
    <w:rsid w:val="0074288D"/>
    <w:rsid w:val="00743AFA"/>
    <w:rsid w:val="00743B82"/>
    <w:rsid w:val="00745005"/>
    <w:rsid w:val="007453D6"/>
    <w:rsid w:val="007461A9"/>
    <w:rsid w:val="0074630B"/>
    <w:rsid w:val="00746788"/>
    <w:rsid w:val="00746A60"/>
    <w:rsid w:val="00746A93"/>
    <w:rsid w:val="00746D44"/>
    <w:rsid w:val="0075095A"/>
    <w:rsid w:val="00750F70"/>
    <w:rsid w:val="00751227"/>
    <w:rsid w:val="0075124B"/>
    <w:rsid w:val="00751752"/>
    <w:rsid w:val="00751BC8"/>
    <w:rsid w:val="00752516"/>
    <w:rsid w:val="0075538D"/>
    <w:rsid w:val="00756CAB"/>
    <w:rsid w:val="0075743A"/>
    <w:rsid w:val="00757E9A"/>
    <w:rsid w:val="0076021E"/>
    <w:rsid w:val="00760AFD"/>
    <w:rsid w:val="00762745"/>
    <w:rsid w:val="0076399B"/>
    <w:rsid w:val="00764BBA"/>
    <w:rsid w:val="00765123"/>
    <w:rsid w:val="0076594C"/>
    <w:rsid w:val="00765CF0"/>
    <w:rsid w:val="007662E3"/>
    <w:rsid w:val="007678A3"/>
    <w:rsid w:val="00767A2A"/>
    <w:rsid w:val="00767C10"/>
    <w:rsid w:val="00767C48"/>
    <w:rsid w:val="00770149"/>
    <w:rsid w:val="00770D09"/>
    <w:rsid w:val="00770F1F"/>
    <w:rsid w:val="007716D1"/>
    <w:rsid w:val="007728A9"/>
    <w:rsid w:val="007734D9"/>
    <w:rsid w:val="00773CBF"/>
    <w:rsid w:val="00773CD0"/>
    <w:rsid w:val="00775072"/>
    <w:rsid w:val="00776C5B"/>
    <w:rsid w:val="00776D2B"/>
    <w:rsid w:val="00776E38"/>
    <w:rsid w:val="007772C4"/>
    <w:rsid w:val="007774C2"/>
    <w:rsid w:val="0078089E"/>
    <w:rsid w:val="00780C1A"/>
    <w:rsid w:val="00781CDE"/>
    <w:rsid w:val="007841EC"/>
    <w:rsid w:val="00784688"/>
    <w:rsid w:val="0078563B"/>
    <w:rsid w:val="0078626C"/>
    <w:rsid w:val="00786C8E"/>
    <w:rsid w:val="00787836"/>
    <w:rsid w:val="00787EA8"/>
    <w:rsid w:val="007911D7"/>
    <w:rsid w:val="007911DE"/>
    <w:rsid w:val="007940BC"/>
    <w:rsid w:val="00794C47"/>
    <w:rsid w:val="00794E8E"/>
    <w:rsid w:val="007955CD"/>
    <w:rsid w:val="0079780B"/>
    <w:rsid w:val="007A0B0F"/>
    <w:rsid w:val="007A188F"/>
    <w:rsid w:val="007A1A70"/>
    <w:rsid w:val="007A1BAE"/>
    <w:rsid w:val="007A22A3"/>
    <w:rsid w:val="007A341A"/>
    <w:rsid w:val="007A3CE5"/>
    <w:rsid w:val="007A5059"/>
    <w:rsid w:val="007A67E5"/>
    <w:rsid w:val="007A698C"/>
    <w:rsid w:val="007A6BA3"/>
    <w:rsid w:val="007A6C5C"/>
    <w:rsid w:val="007A6EBD"/>
    <w:rsid w:val="007A7D37"/>
    <w:rsid w:val="007B0F46"/>
    <w:rsid w:val="007B3607"/>
    <w:rsid w:val="007B4281"/>
    <w:rsid w:val="007B4432"/>
    <w:rsid w:val="007B46DD"/>
    <w:rsid w:val="007B4B35"/>
    <w:rsid w:val="007B5B0F"/>
    <w:rsid w:val="007B5F16"/>
    <w:rsid w:val="007B611C"/>
    <w:rsid w:val="007B66FD"/>
    <w:rsid w:val="007B6FAE"/>
    <w:rsid w:val="007C0C86"/>
    <w:rsid w:val="007C1259"/>
    <w:rsid w:val="007C1BD9"/>
    <w:rsid w:val="007C2752"/>
    <w:rsid w:val="007C2E70"/>
    <w:rsid w:val="007C3738"/>
    <w:rsid w:val="007C5FD6"/>
    <w:rsid w:val="007C697B"/>
    <w:rsid w:val="007C7153"/>
    <w:rsid w:val="007C74FD"/>
    <w:rsid w:val="007C76C4"/>
    <w:rsid w:val="007C7C98"/>
    <w:rsid w:val="007D0164"/>
    <w:rsid w:val="007D08F3"/>
    <w:rsid w:val="007D0A73"/>
    <w:rsid w:val="007D1849"/>
    <w:rsid w:val="007D467C"/>
    <w:rsid w:val="007D6B96"/>
    <w:rsid w:val="007D70CD"/>
    <w:rsid w:val="007E040A"/>
    <w:rsid w:val="007E122E"/>
    <w:rsid w:val="007E1543"/>
    <w:rsid w:val="007E3E98"/>
    <w:rsid w:val="007E4705"/>
    <w:rsid w:val="007E4B9A"/>
    <w:rsid w:val="007E4D2E"/>
    <w:rsid w:val="007E549A"/>
    <w:rsid w:val="007E6A1C"/>
    <w:rsid w:val="007E6DB5"/>
    <w:rsid w:val="007E787C"/>
    <w:rsid w:val="007F07AC"/>
    <w:rsid w:val="007F0949"/>
    <w:rsid w:val="007F1562"/>
    <w:rsid w:val="007F337C"/>
    <w:rsid w:val="007F387C"/>
    <w:rsid w:val="007F3F0F"/>
    <w:rsid w:val="007F416B"/>
    <w:rsid w:val="007F441D"/>
    <w:rsid w:val="007F5C16"/>
    <w:rsid w:val="007F6292"/>
    <w:rsid w:val="007F7207"/>
    <w:rsid w:val="007F79C3"/>
    <w:rsid w:val="007F7FF1"/>
    <w:rsid w:val="008003C2"/>
    <w:rsid w:val="008007AB"/>
    <w:rsid w:val="00801A84"/>
    <w:rsid w:val="00803396"/>
    <w:rsid w:val="008049B2"/>
    <w:rsid w:val="0080548A"/>
    <w:rsid w:val="00805CA4"/>
    <w:rsid w:val="00805F11"/>
    <w:rsid w:val="0080676D"/>
    <w:rsid w:val="00807111"/>
    <w:rsid w:val="00807489"/>
    <w:rsid w:val="00807893"/>
    <w:rsid w:val="00810599"/>
    <w:rsid w:val="00810A8A"/>
    <w:rsid w:val="00811439"/>
    <w:rsid w:val="008124FE"/>
    <w:rsid w:val="00812699"/>
    <w:rsid w:val="00812E38"/>
    <w:rsid w:val="00814D45"/>
    <w:rsid w:val="00814EF1"/>
    <w:rsid w:val="00815AA6"/>
    <w:rsid w:val="008167FB"/>
    <w:rsid w:val="00816A20"/>
    <w:rsid w:val="008204ED"/>
    <w:rsid w:val="008207C6"/>
    <w:rsid w:val="0082106F"/>
    <w:rsid w:val="008232C4"/>
    <w:rsid w:val="00823D31"/>
    <w:rsid w:val="00824124"/>
    <w:rsid w:val="00824C57"/>
    <w:rsid w:val="008251E2"/>
    <w:rsid w:val="0082537F"/>
    <w:rsid w:val="008264DD"/>
    <w:rsid w:val="00827B17"/>
    <w:rsid w:val="00830ED1"/>
    <w:rsid w:val="008331AF"/>
    <w:rsid w:val="00833626"/>
    <w:rsid w:val="0083565B"/>
    <w:rsid w:val="00840389"/>
    <w:rsid w:val="00840543"/>
    <w:rsid w:val="00840EF4"/>
    <w:rsid w:val="00841BD4"/>
    <w:rsid w:val="0084213D"/>
    <w:rsid w:val="00843B2C"/>
    <w:rsid w:val="0084483B"/>
    <w:rsid w:val="00844889"/>
    <w:rsid w:val="00844AB6"/>
    <w:rsid w:val="00846497"/>
    <w:rsid w:val="00846ECC"/>
    <w:rsid w:val="0084709A"/>
    <w:rsid w:val="0084712C"/>
    <w:rsid w:val="00847D63"/>
    <w:rsid w:val="00850833"/>
    <w:rsid w:val="00851299"/>
    <w:rsid w:val="00852A78"/>
    <w:rsid w:val="00852E82"/>
    <w:rsid w:val="00853241"/>
    <w:rsid w:val="008533E6"/>
    <w:rsid w:val="008537AB"/>
    <w:rsid w:val="0085395A"/>
    <w:rsid w:val="008552A9"/>
    <w:rsid w:val="008565C0"/>
    <w:rsid w:val="00856684"/>
    <w:rsid w:val="00856DFC"/>
    <w:rsid w:val="008609C7"/>
    <w:rsid w:val="00862379"/>
    <w:rsid w:val="00862A71"/>
    <w:rsid w:val="00863572"/>
    <w:rsid w:val="00863E0A"/>
    <w:rsid w:val="00864543"/>
    <w:rsid w:val="008659BC"/>
    <w:rsid w:val="00866127"/>
    <w:rsid w:val="0086628C"/>
    <w:rsid w:val="008668AB"/>
    <w:rsid w:val="008671FE"/>
    <w:rsid w:val="00870222"/>
    <w:rsid w:val="00871754"/>
    <w:rsid w:val="0087257C"/>
    <w:rsid w:val="00873318"/>
    <w:rsid w:val="008741E5"/>
    <w:rsid w:val="00874BE5"/>
    <w:rsid w:val="00877183"/>
    <w:rsid w:val="00877448"/>
    <w:rsid w:val="00881237"/>
    <w:rsid w:val="008825B5"/>
    <w:rsid w:val="00882655"/>
    <w:rsid w:val="00883182"/>
    <w:rsid w:val="00883A99"/>
    <w:rsid w:val="00883E61"/>
    <w:rsid w:val="008840F4"/>
    <w:rsid w:val="00885081"/>
    <w:rsid w:val="008875B8"/>
    <w:rsid w:val="008908FF"/>
    <w:rsid w:val="008915FB"/>
    <w:rsid w:val="00892A6D"/>
    <w:rsid w:val="00893B59"/>
    <w:rsid w:val="0089444D"/>
    <w:rsid w:val="00894F5A"/>
    <w:rsid w:val="008967B4"/>
    <w:rsid w:val="00897F42"/>
    <w:rsid w:val="008A0F6D"/>
    <w:rsid w:val="008A12EE"/>
    <w:rsid w:val="008A5A03"/>
    <w:rsid w:val="008A64CC"/>
    <w:rsid w:val="008A77EB"/>
    <w:rsid w:val="008A7C96"/>
    <w:rsid w:val="008B077C"/>
    <w:rsid w:val="008B131C"/>
    <w:rsid w:val="008B2318"/>
    <w:rsid w:val="008B4646"/>
    <w:rsid w:val="008B6D1B"/>
    <w:rsid w:val="008B6D5A"/>
    <w:rsid w:val="008C1B0B"/>
    <w:rsid w:val="008C32C7"/>
    <w:rsid w:val="008C330B"/>
    <w:rsid w:val="008C3958"/>
    <w:rsid w:val="008C4960"/>
    <w:rsid w:val="008C53B1"/>
    <w:rsid w:val="008C7445"/>
    <w:rsid w:val="008C77E4"/>
    <w:rsid w:val="008C7902"/>
    <w:rsid w:val="008D1587"/>
    <w:rsid w:val="008D1802"/>
    <w:rsid w:val="008D19F0"/>
    <w:rsid w:val="008D1EE8"/>
    <w:rsid w:val="008D2753"/>
    <w:rsid w:val="008D2D40"/>
    <w:rsid w:val="008D2EB1"/>
    <w:rsid w:val="008D3C2F"/>
    <w:rsid w:val="008D3E66"/>
    <w:rsid w:val="008D550C"/>
    <w:rsid w:val="008D56CE"/>
    <w:rsid w:val="008D5BB1"/>
    <w:rsid w:val="008D783F"/>
    <w:rsid w:val="008D788F"/>
    <w:rsid w:val="008D7890"/>
    <w:rsid w:val="008D7EFB"/>
    <w:rsid w:val="008E07EF"/>
    <w:rsid w:val="008E0CB8"/>
    <w:rsid w:val="008E1C6A"/>
    <w:rsid w:val="008E2116"/>
    <w:rsid w:val="008E3BD8"/>
    <w:rsid w:val="008E40C0"/>
    <w:rsid w:val="008E4131"/>
    <w:rsid w:val="008E452B"/>
    <w:rsid w:val="008E4633"/>
    <w:rsid w:val="008E565C"/>
    <w:rsid w:val="008E5850"/>
    <w:rsid w:val="008E5E0E"/>
    <w:rsid w:val="008E67DA"/>
    <w:rsid w:val="008E688A"/>
    <w:rsid w:val="008E7238"/>
    <w:rsid w:val="008F055B"/>
    <w:rsid w:val="008F0738"/>
    <w:rsid w:val="008F2958"/>
    <w:rsid w:val="008F2DFF"/>
    <w:rsid w:val="008F32EF"/>
    <w:rsid w:val="008F3E75"/>
    <w:rsid w:val="008F405E"/>
    <w:rsid w:val="008F4067"/>
    <w:rsid w:val="008F4165"/>
    <w:rsid w:val="008F4785"/>
    <w:rsid w:val="008F4A11"/>
    <w:rsid w:val="008F607C"/>
    <w:rsid w:val="008F61DA"/>
    <w:rsid w:val="008F6275"/>
    <w:rsid w:val="008F6372"/>
    <w:rsid w:val="00900802"/>
    <w:rsid w:val="0090142C"/>
    <w:rsid w:val="00901BB6"/>
    <w:rsid w:val="00903810"/>
    <w:rsid w:val="00904426"/>
    <w:rsid w:val="00904D51"/>
    <w:rsid w:val="0090542D"/>
    <w:rsid w:val="00906062"/>
    <w:rsid w:val="00906307"/>
    <w:rsid w:val="00906481"/>
    <w:rsid w:val="00906597"/>
    <w:rsid w:val="0090731C"/>
    <w:rsid w:val="009075EC"/>
    <w:rsid w:val="00907BAD"/>
    <w:rsid w:val="009108BC"/>
    <w:rsid w:val="00910BB7"/>
    <w:rsid w:val="009117EB"/>
    <w:rsid w:val="009129BA"/>
    <w:rsid w:val="009130C6"/>
    <w:rsid w:val="009132E7"/>
    <w:rsid w:val="00913470"/>
    <w:rsid w:val="00913A83"/>
    <w:rsid w:val="009147FC"/>
    <w:rsid w:val="00914D88"/>
    <w:rsid w:val="00916739"/>
    <w:rsid w:val="00916C2B"/>
    <w:rsid w:val="009207A6"/>
    <w:rsid w:val="00921842"/>
    <w:rsid w:val="00922144"/>
    <w:rsid w:val="00922D9C"/>
    <w:rsid w:val="00922E8A"/>
    <w:rsid w:val="00922EB7"/>
    <w:rsid w:val="00923E67"/>
    <w:rsid w:val="00923F69"/>
    <w:rsid w:val="009246A3"/>
    <w:rsid w:val="00924C8A"/>
    <w:rsid w:val="009253D6"/>
    <w:rsid w:val="00925CE6"/>
    <w:rsid w:val="00927E1D"/>
    <w:rsid w:val="0093026F"/>
    <w:rsid w:val="00930316"/>
    <w:rsid w:val="00930E90"/>
    <w:rsid w:val="00930F35"/>
    <w:rsid w:val="00931169"/>
    <w:rsid w:val="0093265B"/>
    <w:rsid w:val="00933546"/>
    <w:rsid w:val="0093487B"/>
    <w:rsid w:val="00937B51"/>
    <w:rsid w:val="00940431"/>
    <w:rsid w:val="00941738"/>
    <w:rsid w:val="00941865"/>
    <w:rsid w:val="00941AED"/>
    <w:rsid w:val="00941F8D"/>
    <w:rsid w:val="0094266C"/>
    <w:rsid w:val="00942A38"/>
    <w:rsid w:val="00943293"/>
    <w:rsid w:val="00943BA8"/>
    <w:rsid w:val="0094431F"/>
    <w:rsid w:val="00944B2E"/>
    <w:rsid w:val="00947087"/>
    <w:rsid w:val="009470C6"/>
    <w:rsid w:val="009505B4"/>
    <w:rsid w:val="00950842"/>
    <w:rsid w:val="00950D44"/>
    <w:rsid w:val="00952AF9"/>
    <w:rsid w:val="00953B82"/>
    <w:rsid w:val="0095440A"/>
    <w:rsid w:val="00956F93"/>
    <w:rsid w:val="00957BE5"/>
    <w:rsid w:val="00957D7C"/>
    <w:rsid w:val="00960649"/>
    <w:rsid w:val="009615FF"/>
    <w:rsid w:val="00962277"/>
    <w:rsid w:val="009637EE"/>
    <w:rsid w:val="00963A27"/>
    <w:rsid w:val="00964D75"/>
    <w:rsid w:val="00964F57"/>
    <w:rsid w:val="009658CD"/>
    <w:rsid w:val="0096633C"/>
    <w:rsid w:val="009669E4"/>
    <w:rsid w:val="009669E8"/>
    <w:rsid w:val="00967F46"/>
    <w:rsid w:val="00970CD1"/>
    <w:rsid w:val="00971CBE"/>
    <w:rsid w:val="0097234D"/>
    <w:rsid w:val="00973326"/>
    <w:rsid w:val="00973864"/>
    <w:rsid w:val="00973D1F"/>
    <w:rsid w:val="009742CA"/>
    <w:rsid w:val="00974682"/>
    <w:rsid w:val="00974727"/>
    <w:rsid w:val="00974D40"/>
    <w:rsid w:val="00974ED0"/>
    <w:rsid w:val="009752D4"/>
    <w:rsid w:val="00975B60"/>
    <w:rsid w:val="00975BC5"/>
    <w:rsid w:val="00976721"/>
    <w:rsid w:val="009768DD"/>
    <w:rsid w:val="00980321"/>
    <w:rsid w:val="0098242E"/>
    <w:rsid w:val="00982D23"/>
    <w:rsid w:val="009831D8"/>
    <w:rsid w:val="009839DB"/>
    <w:rsid w:val="00983C54"/>
    <w:rsid w:val="009842F7"/>
    <w:rsid w:val="0098485A"/>
    <w:rsid w:val="009856EA"/>
    <w:rsid w:val="00985E04"/>
    <w:rsid w:val="0098647F"/>
    <w:rsid w:val="00986933"/>
    <w:rsid w:val="00987D3D"/>
    <w:rsid w:val="00987F3E"/>
    <w:rsid w:val="00987F7E"/>
    <w:rsid w:val="00990BB4"/>
    <w:rsid w:val="00991885"/>
    <w:rsid w:val="00991AC6"/>
    <w:rsid w:val="00993182"/>
    <w:rsid w:val="00993B23"/>
    <w:rsid w:val="00993C54"/>
    <w:rsid w:val="009947ED"/>
    <w:rsid w:val="00994994"/>
    <w:rsid w:val="00994C5C"/>
    <w:rsid w:val="0099574E"/>
    <w:rsid w:val="009963BD"/>
    <w:rsid w:val="00996EE2"/>
    <w:rsid w:val="009A2384"/>
    <w:rsid w:val="009A241F"/>
    <w:rsid w:val="009A2B0B"/>
    <w:rsid w:val="009A4CC1"/>
    <w:rsid w:val="009A6A93"/>
    <w:rsid w:val="009A6BBF"/>
    <w:rsid w:val="009A6F27"/>
    <w:rsid w:val="009B0945"/>
    <w:rsid w:val="009B1FEF"/>
    <w:rsid w:val="009B2802"/>
    <w:rsid w:val="009B394E"/>
    <w:rsid w:val="009B3DF6"/>
    <w:rsid w:val="009B435B"/>
    <w:rsid w:val="009B508D"/>
    <w:rsid w:val="009B68A2"/>
    <w:rsid w:val="009B6C7B"/>
    <w:rsid w:val="009B72EE"/>
    <w:rsid w:val="009C0272"/>
    <w:rsid w:val="009C0BCB"/>
    <w:rsid w:val="009C1006"/>
    <w:rsid w:val="009C259C"/>
    <w:rsid w:val="009C3C1C"/>
    <w:rsid w:val="009C489D"/>
    <w:rsid w:val="009C57E7"/>
    <w:rsid w:val="009C5A47"/>
    <w:rsid w:val="009C5AEB"/>
    <w:rsid w:val="009D09A9"/>
    <w:rsid w:val="009D1BEF"/>
    <w:rsid w:val="009D27BD"/>
    <w:rsid w:val="009D373F"/>
    <w:rsid w:val="009D4628"/>
    <w:rsid w:val="009D4AB1"/>
    <w:rsid w:val="009D4EB2"/>
    <w:rsid w:val="009D7C6E"/>
    <w:rsid w:val="009E0259"/>
    <w:rsid w:val="009E21BE"/>
    <w:rsid w:val="009E4CA1"/>
    <w:rsid w:val="009E4D34"/>
    <w:rsid w:val="009E4EFA"/>
    <w:rsid w:val="009E6264"/>
    <w:rsid w:val="009E62EF"/>
    <w:rsid w:val="009E77FB"/>
    <w:rsid w:val="009F0E70"/>
    <w:rsid w:val="009F1093"/>
    <w:rsid w:val="009F3EC3"/>
    <w:rsid w:val="009F48EC"/>
    <w:rsid w:val="009F4BDB"/>
    <w:rsid w:val="009F54B5"/>
    <w:rsid w:val="009F5C28"/>
    <w:rsid w:val="009F6FEE"/>
    <w:rsid w:val="009F708F"/>
    <w:rsid w:val="009F74C8"/>
    <w:rsid w:val="00A001F0"/>
    <w:rsid w:val="00A00E10"/>
    <w:rsid w:val="00A068A0"/>
    <w:rsid w:val="00A0732F"/>
    <w:rsid w:val="00A10488"/>
    <w:rsid w:val="00A10911"/>
    <w:rsid w:val="00A10F22"/>
    <w:rsid w:val="00A1233E"/>
    <w:rsid w:val="00A12CDD"/>
    <w:rsid w:val="00A132DA"/>
    <w:rsid w:val="00A13707"/>
    <w:rsid w:val="00A14410"/>
    <w:rsid w:val="00A144EF"/>
    <w:rsid w:val="00A14FED"/>
    <w:rsid w:val="00A15150"/>
    <w:rsid w:val="00A15C34"/>
    <w:rsid w:val="00A15CF5"/>
    <w:rsid w:val="00A16BDA"/>
    <w:rsid w:val="00A1704C"/>
    <w:rsid w:val="00A17288"/>
    <w:rsid w:val="00A2044E"/>
    <w:rsid w:val="00A20A32"/>
    <w:rsid w:val="00A20FD0"/>
    <w:rsid w:val="00A21260"/>
    <w:rsid w:val="00A2287E"/>
    <w:rsid w:val="00A239E4"/>
    <w:rsid w:val="00A23E7F"/>
    <w:rsid w:val="00A23EB1"/>
    <w:rsid w:val="00A2427E"/>
    <w:rsid w:val="00A24905"/>
    <w:rsid w:val="00A24DF5"/>
    <w:rsid w:val="00A32865"/>
    <w:rsid w:val="00A346CB"/>
    <w:rsid w:val="00A34F43"/>
    <w:rsid w:val="00A3580F"/>
    <w:rsid w:val="00A362F4"/>
    <w:rsid w:val="00A369E1"/>
    <w:rsid w:val="00A36B89"/>
    <w:rsid w:val="00A3717C"/>
    <w:rsid w:val="00A37417"/>
    <w:rsid w:val="00A41C9A"/>
    <w:rsid w:val="00A41E5F"/>
    <w:rsid w:val="00A42D2C"/>
    <w:rsid w:val="00A4301B"/>
    <w:rsid w:val="00A43394"/>
    <w:rsid w:val="00A435E4"/>
    <w:rsid w:val="00A447B1"/>
    <w:rsid w:val="00A519C6"/>
    <w:rsid w:val="00A5302D"/>
    <w:rsid w:val="00A54BE2"/>
    <w:rsid w:val="00A559F9"/>
    <w:rsid w:val="00A56642"/>
    <w:rsid w:val="00A5694D"/>
    <w:rsid w:val="00A56DFB"/>
    <w:rsid w:val="00A57E2D"/>
    <w:rsid w:val="00A60211"/>
    <w:rsid w:val="00A60443"/>
    <w:rsid w:val="00A612C3"/>
    <w:rsid w:val="00A63308"/>
    <w:rsid w:val="00A641D8"/>
    <w:rsid w:val="00A65D1A"/>
    <w:rsid w:val="00A667C4"/>
    <w:rsid w:val="00A6705C"/>
    <w:rsid w:val="00A702CC"/>
    <w:rsid w:val="00A713DE"/>
    <w:rsid w:val="00A7261A"/>
    <w:rsid w:val="00A73679"/>
    <w:rsid w:val="00A736B6"/>
    <w:rsid w:val="00A73C89"/>
    <w:rsid w:val="00A73DFE"/>
    <w:rsid w:val="00A74B66"/>
    <w:rsid w:val="00A75878"/>
    <w:rsid w:val="00A7672D"/>
    <w:rsid w:val="00A76ABA"/>
    <w:rsid w:val="00A76D13"/>
    <w:rsid w:val="00A80454"/>
    <w:rsid w:val="00A80E0F"/>
    <w:rsid w:val="00A81614"/>
    <w:rsid w:val="00A81D91"/>
    <w:rsid w:val="00A82575"/>
    <w:rsid w:val="00A83040"/>
    <w:rsid w:val="00A8355F"/>
    <w:rsid w:val="00A83891"/>
    <w:rsid w:val="00A838EC"/>
    <w:rsid w:val="00A83C26"/>
    <w:rsid w:val="00A8409B"/>
    <w:rsid w:val="00A8451B"/>
    <w:rsid w:val="00A84CCC"/>
    <w:rsid w:val="00A84E70"/>
    <w:rsid w:val="00A85DBB"/>
    <w:rsid w:val="00A86DD6"/>
    <w:rsid w:val="00A86F49"/>
    <w:rsid w:val="00A87CA7"/>
    <w:rsid w:val="00A91369"/>
    <w:rsid w:val="00A9172F"/>
    <w:rsid w:val="00A91AA7"/>
    <w:rsid w:val="00A91B23"/>
    <w:rsid w:val="00A91B9C"/>
    <w:rsid w:val="00A92342"/>
    <w:rsid w:val="00A933A1"/>
    <w:rsid w:val="00A93699"/>
    <w:rsid w:val="00A93B37"/>
    <w:rsid w:val="00A93E14"/>
    <w:rsid w:val="00A93FDB"/>
    <w:rsid w:val="00A9665D"/>
    <w:rsid w:val="00AA00F8"/>
    <w:rsid w:val="00AA1913"/>
    <w:rsid w:val="00AA1A36"/>
    <w:rsid w:val="00AA1ED4"/>
    <w:rsid w:val="00AA1FD2"/>
    <w:rsid w:val="00AA333A"/>
    <w:rsid w:val="00AA4132"/>
    <w:rsid w:val="00AA475D"/>
    <w:rsid w:val="00AA5471"/>
    <w:rsid w:val="00AA5739"/>
    <w:rsid w:val="00AA5967"/>
    <w:rsid w:val="00AA6714"/>
    <w:rsid w:val="00AA7AAB"/>
    <w:rsid w:val="00AA7C3E"/>
    <w:rsid w:val="00AB0519"/>
    <w:rsid w:val="00AB22D7"/>
    <w:rsid w:val="00AB326B"/>
    <w:rsid w:val="00AB347F"/>
    <w:rsid w:val="00AB37F7"/>
    <w:rsid w:val="00AB5344"/>
    <w:rsid w:val="00AB61C1"/>
    <w:rsid w:val="00AB6886"/>
    <w:rsid w:val="00AB7BFF"/>
    <w:rsid w:val="00AC01DC"/>
    <w:rsid w:val="00AC1379"/>
    <w:rsid w:val="00AC2B37"/>
    <w:rsid w:val="00AC33EC"/>
    <w:rsid w:val="00AC438D"/>
    <w:rsid w:val="00AC5872"/>
    <w:rsid w:val="00AC590E"/>
    <w:rsid w:val="00AC60BC"/>
    <w:rsid w:val="00AC6729"/>
    <w:rsid w:val="00AD057F"/>
    <w:rsid w:val="00AD09D9"/>
    <w:rsid w:val="00AD0F8F"/>
    <w:rsid w:val="00AD1246"/>
    <w:rsid w:val="00AD158C"/>
    <w:rsid w:val="00AD1730"/>
    <w:rsid w:val="00AD1E55"/>
    <w:rsid w:val="00AD1EED"/>
    <w:rsid w:val="00AD208A"/>
    <w:rsid w:val="00AD26F1"/>
    <w:rsid w:val="00AD4507"/>
    <w:rsid w:val="00AD49B1"/>
    <w:rsid w:val="00AD5A06"/>
    <w:rsid w:val="00AD5A1F"/>
    <w:rsid w:val="00AD6B71"/>
    <w:rsid w:val="00AE0A17"/>
    <w:rsid w:val="00AE12D9"/>
    <w:rsid w:val="00AE1A82"/>
    <w:rsid w:val="00AE1F50"/>
    <w:rsid w:val="00AE1F62"/>
    <w:rsid w:val="00AE23B8"/>
    <w:rsid w:val="00AE29E2"/>
    <w:rsid w:val="00AE31FB"/>
    <w:rsid w:val="00AE3504"/>
    <w:rsid w:val="00AE3D93"/>
    <w:rsid w:val="00AE3F1F"/>
    <w:rsid w:val="00AE45BC"/>
    <w:rsid w:val="00AE4960"/>
    <w:rsid w:val="00AE4979"/>
    <w:rsid w:val="00AE4FC8"/>
    <w:rsid w:val="00AE542B"/>
    <w:rsid w:val="00AE5C73"/>
    <w:rsid w:val="00AE6115"/>
    <w:rsid w:val="00AE713D"/>
    <w:rsid w:val="00AE759A"/>
    <w:rsid w:val="00AF1BF5"/>
    <w:rsid w:val="00AF2A62"/>
    <w:rsid w:val="00AF3818"/>
    <w:rsid w:val="00AF4521"/>
    <w:rsid w:val="00AF49D5"/>
    <w:rsid w:val="00AF5E9F"/>
    <w:rsid w:val="00AF6DD1"/>
    <w:rsid w:val="00B021CC"/>
    <w:rsid w:val="00B022FC"/>
    <w:rsid w:val="00B0389D"/>
    <w:rsid w:val="00B03E8A"/>
    <w:rsid w:val="00B041EB"/>
    <w:rsid w:val="00B049EC"/>
    <w:rsid w:val="00B0628E"/>
    <w:rsid w:val="00B0749A"/>
    <w:rsid w:val="00B07D29"/>
    <w:rsid w:val="00B10994"/>
    <w:rsid w:val="00B12B39"/>
    <w:rsid w:val="00B13641"/>
    <w:rsid w:val="00B139E2"/>
    <w:rsid w:val="00B13DA8"/>
    <w:rsid w:val="00B13EF5"/>
    <w:rsid w:val="00B146EA"/>
    <w:rsid w:val="00B14A4C"/>
    <w:rsid w:val="00B14AAA"/>
    <w:rsid w:val="00B15D1B"/>
    <w:rsid w:val="00B165DE"/>
    <w:rsid w:val="00B16745"/>
    <w:rsid w:val="00B17125"/>
    <w:rsid w:val="00B17AB4"/>
    <w:rsid w:val="00B20565"/>
    <w:rsid w:val="00B2185E"/>
    <w:rsid w:val="00B22A24"/>
    <w:rsid w:val="00B23263"/>
    <w:rsid w:val="00B233E5"/>
    <w:rsid w:val="00B247FA"/>
    <w:rsid w:val="00B24E87"/>
    <w:rsid w:val="00B25028"/>
    <w:rsid w:val="00B25124"/>
    <w:rsid w:val="00B265C8"/>
    <w:rsid w:val="00B27DCA"/>
    <w:rsid w:val="00B316C1"/>
    <w:rsid w:val="00B32400"/>
    <w:rsid w:val="00B330B8"/>
    <w:rsid w:val="00B34706"/>
    <w:rsid w:val="00B34E07"/>
    <w:rsid w:val="00B36146"/>
    <w:rsid w:val="00B363F8"/>
    <w:rsid w:val="00B3646D"/>
    <w:rsid w:val="00B36824"/>
    <w:rsid w:val="00B36E6A"/>
    <w:rsid w:val="00B40120"/>
    <w:rsid w:val="00B40ADC"/>
    <w:rsid w:val="00B42071"/>
    <w:rsid w:val="00B4263C"/>
    <w:rsid w:val="00B44EA4"/>
    <w:rsid w:val="00B45D86"/>
    <w:rsid w:val="00B4681D"/>
    <w:rsid w:val="00B46941"/>
    <w:rsid w:val="00B46E36"/>
    <w:rsid w:val="00B47314"/>
    <w:rsid w:val="00B50672"/>
    <w:rsid w:val="00B524A3"/>
    <w:rsid w:val="00B53418"/>
    <w:rsid w:val="00B53E8E"/>
    <w:rsid w:val="00B540E6"/>
    <w:rsid w:val="00B54A84"/>
    <w:rsid w:val="00B551A7"/>
    <w:rsid w:val="00B55558"/>
    <w:rsid w:val="00B56208"/>
    <w:rsid w:val="00B57C4B"/>
    <w:rsid w:val="00B60444"/>
    <w:rsid w:val="00B61F69"/>
    <w:rsid w:val="00B6223A"/>
    <w:rsid w:val="00B654FA"/>
    <w:rsid w:val="00B65587"/>
    <w:rsid w:val="00B667C7"/>
    <w:rsid w:val="00B66DED"/>
    <w:rsid w:val="00B673D7"/>
    <w:rsid w:val="00B67B9B"/>
    <w:rsid w:val="00B72683"/>
    <w:rsid w:val="00B72DD0"/>
    <w:rsid w:val="00B73364"/>
    <w:rsid w:val="00B7402E"/>
    <w:rsid w:val="00B742A5"/>
    <w:rsid w:val="00B76839"/>
    <w:rsid w:val="00B76D13"/>
    <w:rsid w:val="00B803EC"/>
    <w:rsid w:val="00B80C1E"/>
    <w:rsid w:val="00B82B49"/>
    <w:rsid w:val="00B8387C"/>
    <w:rsid w:val="00B83B83"/>
    <w:rsid w:val="00B84566"/>
    <w:rsid w:val="00B84BE9"/>
    <w:rsid w:val="00B855B9"/>
    <w:rsid w:val="00B85901"/>
    <w:rsid w:val="00B85BD9"/>
    <w:rsid w:val="00B85C22"/>
    <w:rsid w:val="00B85CD3"/>
    <w:rsid w:val="00B86BE0"/>
    <w:rsid w:val="00B9059F"/>
    <w:rsid w:val="00B91A4A"/>
    <w:rsid w:val="00B91F2E"/>
    <w:rsid w:val="00B92224"/>
    <w:rsid w:val="00B92286"/>
    <w:rsid w:val="00B92C23"/>
    <w:rsid w:val="00B92EF4"/>
    <w:rsid w:val="00B9394B"/>
    <w:rsid w:val="00B9533E"/>
    <w:rsid w:val="00B965A4"/>
    <w:rsid w:val="00B973A5"/>
    <w:rsid w:val="00BA07FF"/>
    <w:rsid w:val="00BA1FDD"/>
    <w:rsid w:val="00BA21F1"/>
    <w:rsid w:val="00BA35DF"/>
    <w:rsid w:val="00BA4438"/>
    <w:rsid w:val="00BA5A33"/>
    <w:rsid w:val="00BA5C4E"/>
    <w:rsid w:val="00BA5E15"/>
    <w:rsid w:val="00BA68DD"/>
    <w:rsid w:val="00BA76A2"/>
    <w:rsid w:val="00BA7C77"/>
    <w:rsid w:val="00BA7D32"/>
    <w:rsid w:val="00BB4556"/>
    <w:rsid w:val="00BB5596"/>
    <w:rsid w:val="00BB75FC"/>
    <w:rsid w:val="00BC0CD5"/>
    <w:rsid w:val="00BC19DD"/>
    <w:rsid w:val="00BC1AD6"/>
    <w:rsid w:val="00BC24E3"/>
    <w:rsid w:val="00BC293A"/>
    <w:rsid w:val="00BC3C3E"/>
    <w:rsid w:val="00BC4D3C"/>
    <w:rsid w:val="00BC57B9"/>
    <w:rsid w:val="00BC6CCF"/>
    <w:rsid w:val="00BC6F9A"/>
    <w:rsid w:val="00BC7B93"/>
    <w:rsid w:val="00BD0236"/>
    <w:rsid w:val="00BD1225"/>
    <w:rsid w:val="00BD135F"/>
    <w:rsid w:val="00BD1E96"/>
    <w:rsid w:val="00BD384F"/>
    <w:rsid w:val="00BD4648"/>
    <w:rsid w:val="00BD4728"/>
    <w:rsid w:val="00BD4D65"/>
    <w:rsid w:val="00BD55C2"/>
    <w:rsid w:val="00BD5CF3"/>
    <w:rsid w:val="00BD6439"/>
    <w:rsid w:val="00BD67F5"/>
    <w:rsid w:val="00BD6BA8"/>
    <w:rsid w:val="00BE05E7"/>
    <w:rsid w:val="00BE1EA7"/>
    <w:rsid w:val="00BE21B0"/>
    <w:rsid w:val="00BE27C7"/>
    <w:rsid w:val="00BE2F2C"/>
    <w:rsid w:val="00BE3B18"/>
    <w:rsid w:val="00BE3BD2"/>
    <w:rsid w:val="00BE3C7B"/>
    <w:rsid w:val="00BE4322"/>
    <w:rsid w:val="00BE4EA7"/>
    <w:rsid w:val="00BE6ADE"/>
    <w:rsid w:val="00BE6D4A"/>
    <w:rsid w:val="00BF06FF"/>
    <w:rsid w:val="00BF0A85"/>
    <w:rsid w:val="00BF206A"/>
    <w:rsid w:val="00BF2B90"/>
    <w:rsid w:val="00BF3BA0"/>
    <w:rsid w:val="00BF459E"/>
    <w:rsid w:val="00BF5199"/>
    <w:rsid w:val="00C004AD"/>
    <w:rsid w:val="00C00C17"/>
    <w:rsid w:val="00C00F0B"/>
    <w:rsid w:val="00C0215C"/>
    <w:rsid w:val="00C0271F"/>
    <w:rsid w:val="00C02F84"/>
    <w:rsid w:val="00C042DB"/>
    <w:rsid w:val="00C048F8"/>
    <w:rsid w:val="00C049A5"/>
    <w:rsid w:val="00C04D71"/>
    <w:rsid w:val="00C05ADF"/>
    <w:rsid w:val="00C06CC2"/>
    <w:rsid w:val="00C07569"/>
    <w:rsid w:val="00C07CF8"/>
    <w:rsid w:val="00C10266"/>
    <w:rsid w:val="00C107BA"/>
    <w:rsid w:val="00C109E3"/>
    <w:rsid w:val="00C10AD3"/>
    <w:rsid w:val="00C10B2A"/>
    <w:rsid w:val="00C10E32"/>
    <w:rsid w:val="00C12E90"/>
    <w:rsid w:val="00C13A02"/>
    <w:rsid w:val="00C15069"/>
    <w:rsid w:val="00C155EF"/>
    <w:rsid w:val="00C17662"/>
    <w:rsid w:val="00C22919"/>
    <w:rsid w:val="00C22B1A"/>
    <w:rsid w:val="00C22CA0"/>
    <w:rsid w:val="00C230B6"/>
    <w:rsid w:val="00C2323F"/>
    <w:rsid w:val="00C239EF"/>
    <w:rsid w:val="00C241AD"/>
    <w:rsid w:val="00C243F4"/>
    <w:rsid w:val="00C25474"/>
    <w:rsid w:val="00C25BD6"/>
    <w:rsid w:val="00C25EA7"/>
    <w:rsid w:val="00C25F05"/>
    <w:rsid w:val="00C267D2"/>
    <w:rsid w:val="00C269C7"/>
    <w:rsid w:val="00C30787"/>
    <w:rsid w:val="00C30BDD"/>
    <w:rsid w:val="00C32CF7"/>
    <w:rsid w:val="00C331EB"/>
    <w:rsid w:val="00C335B2"/>
    <w:rsid w:val="00C34A0A"/>
    <w:rsid w:val="00C356C2"/>
    <w:rsid w:val="00C36BA2"/>
    <w:rsid w:val="00C37352"/>
    <w:rsid w:val="00C404E5"/>
    <w:rsid w:val="00C405D2"/>
    <w:rsid w:val="00C40984"/>
    <w:rsid w:val="00C40BCF"/>
    <w:rsid w:val="00C43D1C"/>
    <w:rsid w:val="00C4430D"/>
    <w:rsid w:val="00C450FE"/>
    <w:rsid w:val="00C45452"/>
    <w:rsid w:val="00C45AFA"/>
    <w:rsid w:val="00C46760"/>
    <w:rsid w:val="00C47328"/>
    <w:rsid w:val="00C47D7C"/>
    <w:rsid w:val="00C50482"/>
    <w:rsid w:val="00C52622"/>
    <w:rsid w:val="00C5278C"/>
    <w:rsid w:val="00C52A63"/>
    <w:rsid w:val="00C53B93"/>
    <w:rsid w:val="00C53D31"/>
    <w:rsid w:val="00C53DD5"/>
    <w:rsid w:val="00C55B14"/>
    <w:rsid w:val="00C567AA"/>
    <w:rsid w:val="00C61019"/>
    <w:rsid w:val="00C61CEA"/>
    <w:rsid w:val="00C61E4E"/>
    <w:rsid w:val="00C62401"/>
    <w:rsid w:val="00C63808"/>
    <w:rsid w:val="00C63B35"/>
    <w:rsid w:val="00C6419E"/>
    <w:rsid w:val="00C6436D"/>
    <w:rsid w:val="00C64B76"/>
    <w:rsid w:val="00C660C2"/>
    <w:rsid w:val="00C66A22"/>
    <w:rsid w:val="00C66E87"/>
    <w:rsid w:val="00C67339"/>
    <w:rsid w:val="00C67AD0"/>
    <w:rsid w:val="00C67E80"/>
    <w:rsid w:val="00C71491"/>
    <w:rsid w:val="00C71AE8"/>
    <w:rsid w:val="00C73188"/>
    <w:rsid w:val="00C75113"/>
    <w:rsid w:val="00C75136"/>
    <w:rsid w:val="00C75604"/>
    <w:rsid w:val="00C762DE"/>
    <w:rsid w:val="00C76824"/>
    <w:rsid w:val="00C77DF3"/>
    <w:rsid w:val="00C803A3"/>
    <w:rsid w:val="00C81583"/>
    <w:rsid w:val="00C8206F"/>
    <w:rsid w:val="00C82C96"/>
    <w:rsid w:val="00C82FD1"/>
    <w:rsid w:val="00C83551"/>
    <w:rsid w:val="00C83A62"/>
    <w:rsid w:val="00C84FDF"/>
    <w:rsid w:val="00C86433"/>
    <w:rsid w:val="00C8665D"/>
    <w:rsid w:val="00C866A8"/>
    <w:rsid w:val="00C87505"/>
    <w:rsid w:val="00C87FB9"/>
    <w:rsid w:val="00C9056E"/>
    <w:rsid w:val="00C91097"/>
    <w:rsid w:val="00C91C78"/>
    <w:rsid w:val="00C92465"/>
    <w:rsid w:val="00C92EC9"/>
    <w:rsid w:val="00C94B1C"/>
    <w:rsid w:val="00C95D37"/>
    <w:rsid w:val="00C95E1A"/>
    <w:rsid w:val="00C963F9"/>
    <w:rsid w:val="00C966E7"/>
    <w:rsid w:val="00C97B63"/>
    <w:rsid w:val="00C97BDF"/>
    <w:rsid w:val="00CA0871"/>
    <w:rsid w:val="00CA1146"/>
    <w:rsid w:val="00CA3EEA"/>
    <w:rsid w:val="00CA5845"/>
    <w:rsid w:val="00CA6243"/>
    <w:rsid w:val="00CA65B5"/>
    <w:rsid w:val="00CA68A5"/>
    <w:rsid w:val="00CB038E"/>
    <w:rsid w:val="00CB20C6"/>
    <w:rsid w:val="00CB22F5"/>
    <w:rsid w:val="00CB3389"/>
    <w:rsid w:val="00CB3C72"/>
    <w:rsid w:val="00CB3EF2"/>
    <w:rsid w:val="00CB51CD"/>
    <w:rsid w:val="00CB6532"/>
    <w:rsid w:val="00CB6649"/>
    <w:rsid w:val="00CB6B2A"/>
    <w:rsid w:val="00CB6EE5"/>
    <w:rsid w:val="00CB724C"/>
    <w:rsid w:val="00CC1148"/>
    <w:rsid w:val="00CC2F3D"/>
    <w:rsid w:val="00CC3B54"/>
    <w:rsid w:val="00CC4DE4"/>
    <w:rsid w:val="00CC4EF4"/>
    <w:rsid w:val="00CC51F7"/>
    <w:rsid w:val="00CC59D9"/>
    <w:rsid w:val="00CC6343"/>
    <w:rsid w:val="00CC6563"/>
    <w:rsid w:val="00CC66B4"/>
    <w:rsid w:val="00CC6E0F"/>
    <w:rsid w:val="00CC7CEA"/>
    <w:rsid w:val="00CD0326"/>
    <w:rsid w:val="00CD04AF"/>
    <w:rsid w:val="00CD0C70"/>
    <w:rsid w:val="00CD18B3"/>
    <w:rsid w:val="00CD2780"/>
    <w:rsid w:val="00CD3DF0"/>
    <w:rsid w:val="00CD55A1"/>
    <w:rsid w:val="00CD5B53"/>
    <w:rsid w:val="00CD5FFB"/>
    <w:rsid w:val="00CD6F8A"/>
    <w:rsid w:val="00CD7073"/>
    <w:rsid w:val="00CD7352"/>
    <w:rsid w:val="00CD7669"/>
    <w:rsid w:val="00CE0185"/>
    <w:rsid w:val="00CE140A"/>
    <w:rsid w:val="00CE1E52"/>
    <w:rsid w:val="00CE1EB5"/>
    <w:rsid w:val="00CE4024"/>
    <w:rsid w:val="00CE413D"/>
    <w:rsid w:val="00CE42CB"/>
    <w:rsid w:val="00CE45B4"/>
    <w:rsid w:val="00CE4936"/>
    <w:rsid w:val="00CE6F23"/>
    <w:rsid w:val="00CE7190"/>
    <w:rsid w:val="00CE7B9F"/>
    <w:rsid w:val="00CF0F57"/>
    <w:rsid w:val="00CF1126"/>
    <w:rsid w:val="00CF293D"/>
    <w:rsid w:val="00CF32FF"/>
    <w:rsid w:val="00CF34A6"/>
    <w:rsid w:val="00CF3C52"/>
    <w:rsid w:val="00CF50F9"/>
    <w:rsid w:val="00CF5614"/>
    <w:rsid w:val="00CF5FF4"/>
    <w:rsid w:val="00CF6193"/>
    <w:rsid w:val="00CF7622"/>
    <w:rsid w:val="00D00028"/>
    <w:rsid w:val="00D00A9C"/>
    <w:rsid w:val="00D0178C"/>
    <w:rsid w:val="00D01951"/>
    <w:rsid w:val="00D02AAE"/>
    <w:rsid w:val="00D02F97"/>
    <w:rsid w:val="00D042A0"/>
    <w:rsid w:val="00D057CD"/>
    <w:rsid w:val="00D05A38"/>
    <w:rsid w:val="00D066C8"/>
    <w:rsid w:val="00D073CE"/>
    <w:rsid w:val="00D07478"/>
    <w:rsid w:val="00D101B5"/>
    <w:rsid w:val="00D10769"/>
    <w:rsid w:val="00D10D01"/>
    <w:rsid w:val="00D113D6"/>
    <w:rsid w:val="00D142B6"/>
    <w:rsid w:val="00D14E60"/>
    <w:rsid w:val="00D1570A"/>
    <w:rsid w:val="00D159A6"/>
    <w:rsid w:val="00D15C5A"/>
    <w:rsid w:val="00D164CC"/>
    <w:rsid w:val="00D16CFA"/>
    <w:rsid w:val="00D16EB1"/>
    <w:rsid w:val="00D174E7"/>
    <w:rsid w:val="00D179BD"/>
    <w:rsid w:val="00D201A2"/>
    <w:rsid w:val="00D21358"/>
    <w:rsid w:val="00D21CCB"/>
    <w:rsid w:val="00D21DC8"/>
    <w:rsid w:val="00D21F67"/>
    <w:rsid w:val="00D223BB"/>
    <w:rsid w:val="00D22D13"/>
    <w:rsid w:val="00D231A9"/>
    <w:rsid w:val="00D237EF"/>
    <w:rsid w:val="00D246F2"/>
    <w:rsid w:val="00D269E3"/>
    <w:rsid w:val="00D27729"/>
    <w:rsid w:val="00D279A1"/>
    <w:rsid w:val="00D27A57"/>
    <w:rsid w:val="00D324C3"/>
    <w:rsid w:val="00D32AF3"/>
    <w:rsid w:val="00D34AF7"/>
    <w:rsid w:val="00D34D59"/>
    <w:rsid w:val="00D35834"/>
    <w:rsid w:val="00D361DC"/>
    <w:rsid w:val="00D376F8"/>
    <w:rsid w:val="00D4111E"/>
    <w:rsid w:val="00D41E6F"/>
    <w:rsid w:val="00D41F37"/>
    <w:rsid w:val="00D43CDB"/>
    <w:rsid w:val="00D4474D"/>
    <w:rsid w:val="00D4557D"/>
    <w:rsid w:val="00D46EEB"/>
    <w:rsid w:val="00D51777"/>
    <w:rsid w:val="00D5209F"/>
    <w:rsid w:val="00D5324C"/>
    <w:rsid w:val="00D534FD"/>
    <w:rsid w:val="00D55111"/>
    <w:rsid w:val="00D5529C"/>
    <w:rsid w:val="00D5600B"/>
    <w:rsid w:val="00D5660E"/>
    <w:rsid w:val="00D56A91"/>
    <w:rsid w:val="00D57924"/>
    <w:rsid w:val="00D610A9"/>
    <w:rsid w:val="00D61F6F"/>
    <w:rsid w:val="00D620FB"/>
    <w:rsid w:val="00D625A8"/>
    <w:rsid w:val="00D6353C"/>
    <w:rsid w:val="00D64655"/>
    <w:rsid w:val="00D65D6B"/>
    <w:rsid w:val="00D66F5A"/>
    <w:rsid w:val="00D67215"/>
    <w:rsid w:val="00D675B3"/>
    <w:rsid w:val="00D67A28"/>
    <w:rsid w:val="00D67DAF"/>
    <w:rsid w:val="00D67F35"/>
    <w:rsid w:val="00D71D8D"/>
    <w:rsid w:val="00D72E90"/>
    <w:rsid w:val="00D73186"/>
    <w:rsid w:val="00D741BC"/>
    <w:rsid w:val="00D741E8"/>
    <w:rsid w:val="00D74A4E"/>
    <w:rsid w:val="00D74B49"/>
    <w:rsid w:val="00D74CBA"/>
    <w:rsid w:val="00D76E4B"/>
    <w:rsid w:val="00D773B9"/>
    <w:rsid w:val="00D776B7"/>
    <w:rsid w:val="00D80572"/>
    <w:rsid w:val="00D814E0"/>
    <w:rsid w:val="00D81BB4"/>
    <w:rsid w:val="00D81D06"/>
    <w:rsid w:val="00D85235"/>
    <w:rsid w:val="00D85BBA"/>
    <w:rsid w:val="00D86165"/>
    <w:rsid w:val="00D86AC2"/>
    <w:rsid w:val="00D870CA"/>
    <w:rsid w:val="00D87C3D"/>
    <w:rsid w:val="00D90527"/>
    <w:rsid w:val="00D90BDB"/>
    <w:rsid w:val="00D92FF4"/>
    <w:rsid w:val="00D94C19"/>
    <w:rsid w:val="00D9548D"/>
    <w:rsid w:val="00D95AC9"/>
    <w:rsid w:val="00DA28F9"/>
    <w:rsid w:val="00DA300F"/>
    <w:rsid w:val="00DA3ACC"/>
    <w:rsid w:val="00DA4575"/>
    <w:rsid w:val="00DB0337"/>
    <w:rsid w:val="00DB12C9"/>
    <w:rsid w:val="00DB1CD8"/>
    <w:rsid w:val="00DB24FD"/>
    <w:rsid w:val="00DB254D"/>
    <w:rsid w:val="00DB36FF"/>
    <w:rsid w:val="00DB38D3"/>
    <w:rsid w:val="00DB4958"/>
    <w:rsid w:val="00DB4D06"/>
    <w:rsid w:val="00DB5144"/>
    <w:rsid w:val="00DB56BF"/>
    <w:rsid w:val="00DB628F"/>
    <w:rsid w:val="00DB6DB4"/>
    <w:rsid w:val="00DC088D"/>
    <w:rsid w:val="00DC1578"/>
    <w:rsid w:val="00DC2B49"/>
    <w:rsid w:val="00DC2CE8"/>
    <w:rsid w:val="00DC2D0E"/>
    <w:rsid w:val="00DC36F4"/>
    <w:rsid w:val="00DC3793"/>
    <w:rsid w:val="00DC488B"/>
    <w:rsid w:val="00DC4C70"/>
    <w:rsid w:val="00DC5D56"/>
    <w:rsid w:val="00DC5D8D"/>
    <w:rsid w:val="00DD000B"/>
    <w:rsid w:val="00DD01A3"/>
    <w:rsid w:val="00DD025E"/>
    <w:rsid w:val="00DD1623"/>
    <w:rsid w:val="00DD29EB"/>
    <w:rsid w:val="00DD2DDF"/>
    <w:rsid w:val="00DD4C03"/>
    <w:rsid w:val="00DD6066"/>
    <w:rsid w:val="00DD6E12"/>
    <w:rsid w:val="00DD70A8"/>
    <w:rsid w:val="00DD72FB"/>
    <w:rsid w:val="00DD79C8"/>
    <w:rsid w:val="00DE0FA8"/>
    <w:rsid w:val="00DE104F"/>
    <w:rsid w:val="00DE2A65"/>
    <w:rsid w:val="00DE2CFA"/>
    <w:rsid w:val="00DE3F1E"/>
    <w:rsid w:val="00DE5B97"/>
    <w:rsid w:val="00DE6366"/>
    <w:rsid w:val="00DF361C"/>
    <w:rsid w:val="00DF3E14"/>
    <w:rsid w:val="00DF5020"/>
    <w:rsid w:val="00DF502D"/>
    <w:rsid w:val="00DF5C47"/>
    <w:rsid w:val="00DF5E78"/>
    <w:rsid w:val="00DF63EB"/>
    <w:rsid w:val="00DF7DFE"/>
    <w:rsid w:val="00E00158"/>
    <w:rsid w:val="00E00849"/>
    <w:rsid w:val="00E031BF"/>
    <w:rsid w:val="00E0338D"/>
    <w:rsid w:val="00E03866"/>
    <w:rsid w:val="00E03ABB"/>
    <w:rsid w:val="00E04064"/>
    <w:rsid w:val="00E04561"/>
    <w:rsid w:val="00E04B11"/>
    <w:rsid w:val="00E06453"/>
    <w:rsid w:val="00E0661C"/>
    <w:rsid w:val="00E06775"/>
    <w:rsid w:val="00E072B0"/>
    <w:rsid w:val="00E074EE"/>
    <w:rsid w:val="00E11379"/>
    <w:rsid w:val="00E11D5B"/>
    <w:rsid w:val="00E12E31"/>
    <w:rsid w:val="00E13F67"/>
    <w:rsid w:val="00E1498D"/>
    <w:rsid w:val="00E14A2A"/>
    <w:rsid w:val="00E14B2C"/>
    <w:rsid w:val="00E1503F"/>
    <w:rsid w:val="00E158A1"/>
    <w:rsid w:val="00E15E3E"/>
    <w:rsid w:val="00E17660"/>
    <w:rsid w:val="00E17A10"/>
    <w:rsid w:val="00E2073A"/>
    <w:rsid w:val="00E20974"/>
    <w:rsid w:val="00E22055"/>
    <w:rsid w:val="00E22467"/>
    <w:rsid w:val="00E239A6"/>
    <w:rsid w:val="00E24DD1"/>
    <w:rsid w:val="00E2532E"/>
    <w:rsid w:val="00E253C6"/>
    <w:rsid w:val="00E253F2"/>
    <w:rsid w:val="00E2548F"/>
    <w:rsid w:val="00E255A3"/>
    <w:rsid w:val="00E26937"/>
    <w:rsid w:val="00E27967"/>
    <w:rsid w:val="00E27FA3"/>
    <w:rsid w:val="00E307EB"/>
    <w:rsid w:val="00E30AF8"/>
    <w:rsid w:val="00E31069"/>
    <w:rsid w:val="00E315FA"/>
    <w:rsid w:val="00E317A6"/>
    <w:rsid w:val="00E31F82"/>
    <w:rsid w:val="00E33077"/>
    <w:rsid w:val="00E33C8C"/>
    <w:rsid w:val="00E33DD4"/>
    <w:rsid w:val="00E34382"/>
    <w:rsid w:val="00E34D05"/>
    <w:rsid w:val="00E34EBB"/>
    <w:rsid w:val="00E354D3"/>
    <w:rsid w:val="00E3604D"/>
    <w:rsid w:val="00E36097"/>
    <w:rsid w:val="00E362B5"/>
    <w:rsid w:val="00E3703E"/>
    <w:rsid w:val="00E37966"/>
    <w:rsid w:val="00E4003D"/>
    <w:rsid w:val="00E402A2"/>
    <w:rsid w:val="00E41234"/>
    <w:rsid w:val="00E41EE9"/>
    <w:rsid w:val="00E42DB1"/>
    <w:rsid w:val="00E436BB"/>
    <w:rsid w:val="00E44191"/>
    <w:rsid w:val="00E44C19"/>
    <w:rsid w:val="00E451C4"/>
    <w:rsid w:val="00E46544"/>
    <w:rsid w:val="00E46ED9"/>
    <w:rsid w:val="00E47B7D"/>
    <w:rsid w:val="00E47D0F"/>
    <w:rsid w:val="00E51205"/>
    <w:rsid w:val="00E5135F"/>
    <w:rsid w:val="00E51B65"/>
    <w:rsid w:val="00E51D62"/>
    <w:rsid w:val="00E5281F"/>
    <w:rsid w:val="00E52D7A"/>
    <w:rsid w:val="00E53671"/>
    <w:rsid w:val="00E537FA"/>
    <w:rsid w:val="00E53C8F"/>
    <w:rsid w:val="00E55751"/>
    <w:rsid w:val="00E55C9D"/>
    <w:rsid w:val="00E5698A"/>
    <w:rsid w:val="00E56A67"/>
    <w:rsid w:val="00E5732A"/>
    <w:rsid w:val="00E612D2"/>
    <w:rsid w:val="00E6178E"/>
    <w:rsid w:val="00E6255D"/>
    <w:rsid w:val="00E63F5A"/>
    <w:rsid w:val="00E64491"/>
    <w:rsid w:val="00E64A64"/>
    <w:rsid w:val="00E64F8D"/>
    <w:rsid w:val="00E65F74"/>
    <w:rsid w:val="00E666DE"/>
    <w:rsid w:val="00E66CA1"/>
    <w:rsid w:val="00E671F3"/>
    <w:rsid w:val="00E70C2D"/>
    <w:rsid w:val="00E71214"/>
    <w:rsid w:val="00E7228B"/>
    <w:rsid w:val="00E7229C"/>
    <w:rsid w:val="00E72915"/>
    <w:rsid w:val="00E73290"/>
    <w:rsid w:val="00E753B7"/>
    <w:rsid w:val="00E76284"/>
    <w:rsid w:val="00E8003F"/>
    <w:rsid w:val="00E817F3"/>
    <w:rsid w:val="00E819C6"/>
    <w:rsid w:val="00E81D41"/>
    <w:rsid w:val="00E838B6"/>
    <w:rsid w:val="00E83EBD"/>
    <w:rsid w:val="00E8443F"/>
    <w:rsid w:val="00E85CD7"/>
    <w:rsid w:val="00E85D23"/>
    <w:rsid w:val="00E8650F"/>
    <w:rsid w:val="00E86AB8"/>
    <w:rsid w:val="00E87873"/>
    <w:rsid w:val="00E87F24"/>
    <w:rsid w:val="00E87F84"/>
    <w:rsid w:val="00E9008D"/>
    <w:rsid w:val="00E90EBA"/>
    <w:rsid w:val="00E9128A"/>
    <w:rsid w:val="00E912B0"/>
    <w:rsid w:val="00E916DF"/>
    <w:rsid w:val="00E91A88"/>
    <w:rsid w:val="00E921E1"/>
    <w:rsid w:val="00E953AE"/>
    <w:rsid w:val="00E95EB6"/>
    <w:rsid w:val="00E96659"/>
    <w:rsid w:val="00EA054C"/>
    <w:rsid w:val="00EA3263"/>
    <w:rsid w:val="00EA38C2"/>
    <w:rsid w:val="00EA4068"/>
    <w:rsid w:val="00EA585A"/>
    <w:rsid w:val="00EA7717"/>
    <w:rsid w:val="00EA790D"/>
    <w:rsid w:val="00EB0B5E"/>
    <w:rsid w:val="00EB21F5"/>
    <w:rsid w:val="00EB2B3A"/>
    <w:rsid w:val="00EB72B5"/>
    <w:rsid w:val="00EB73F4"/>
    <w:rsid w:val="00EB74BF"/>
    <w:rsid w:val="00EC126C"/>
    <w:rsid w:val="00EC1E0E"/>
    <w:rsid w:val="00EC26ED"/>
    <w:rsid w:val="00EC2D2B"/>
    <w:rsid w:val="00EC45D9"/>
    <w:rsid w:val="00EC4DDC"/>
    <w:rsid w:val="00EC5F42"/>
    <w:rsid w:val="00EC642A"/>
    <w:rsid w:val="00EC6554"/>
    <w:rsid w:val="00EC714F"/>
    <w:rsid w:val="00EC7F0F"/>
    <w:rsid w:val="00ED22E0"/>
    <w:rsid w:val="00ED2463"/>
    <w:rsid w:val="00ED3765"/>
    <w:rsid w:val="00ED453F"/>
    <w:rsid w:val="00ED63B0"/>
    <w:rsid w:val="00ED6EDB"/>
    <w:rsid w:val="00ED707C"/>
    <w:rsid w:val="00EE21F9"/>
    <w:rsid w:val="00EE4B51"/>
    <w:rsid w:val="00EE595F"/>
    <w:rsid w:val="00EE5A42"/>
    <w:rsid w:val="00EE6A27"/>
    <w:rsid w:val="00EE6FA3"/>
    <w:rsid w:val="00EF178C"/>
    <w:rsid w:val="00EF1D2C"/>
    <w:rsid w:val="00EF2584"/>
    <w:rsid w:val="00EF2890"/>
    <w:rsid w:val="00EF2EC2"/>
    <w:rsid w:val="00EF2F87"/>
    <w:rsid w:val="00EF3C00"/>
    <w:rsid w:val="00EF4ABB"/>
    <w:rsid w:val="00EF60A9"/>
    <w:rsid w:val="00EF73A0"/>
    <w:rsid w:val="00EF7628"/>
    <w:rsid w:val="00F00591"/>
    <w:rsid w:val="00F00A66"/>
    <w:rsid w:val="00F00C18"/>
    <w:rsid w:val="00F00E1E"/>
    <w:rsid w:val="00F01839"/>
    <w:rsid w:val="00F0260B"/>
    <w:rsid w:val="00F02CEC"/>
    <w:rsid w:val="00F0535E"/>
    <w:rsid w:val="00F05594"/>
    <w:rsid w:val="00F060F1"/>
    <w:rsid w:val="00F0680E"/>
    <w:rsid w:val="00F0726C"/>
    <w:rsid w:val="00F07502"/>
    <w:rsid w:val="00F106A5"/>
    <w:rsid w:val="00F10E1D"/>
    <w:rsid w:val="00F114A4"/>
    <w:rsid w:val="00F11BE9"/>
    <w:rsid w:val="00F11DCB"/>
    <w:rsid w:val="00F126D5"/>
    <w:rsid w:val="00F12A35"/>
    <w:rsid w:val="00F12F0D"/>
    <w:rsid w:val="00F1331C"/>
    <w:rsid w:val="00F14911"/>
    <w:rsid w:val="00F14FA8"/>
    <w:rsid w:val="00F1512A"/>
    <w:rsid w:val="00F15BEC"/>
    <w:rsid w:val="00F1711E"/>
    <w:rsid w:val="00F17CD9"/>
    <w:rsid w:val="00F17FF1"/>
    <w:rsid w:val="00F2199A"/>
    <w:rsid w:val="00F22572"/>
    <w:rsid w:val="00F23EEF"/>
    <w:rsid w:val="00F24270"/>
    <w:rsid w:val="00F24867"/>
    <w:rsid w:val="00F260D5"/>
    <w:rsid w:val="00F26E71"/>
    <w:rsid w:val="00F26FFA"/>
    <w:rsid w:val="00F2739B"/>
    <w:rsid w:val="00F27E9C"/>
    <w:rsid w:val="00F30570"/>
    <w:rsid w:val="00F30DE8"/>
    <w:rsid w:val="00F30FA0"/>
    <w:rsid w:val="00F3124F"/>
    <w:rsid w:val="00F32578"/>
    <w:rsid w:val="00F325A6"/>
    <w:rsid w:val="00F34865"/>
    <w:rsid w:val="00F3490E"/>
    <w:rsid w:val="00F3602E"/>
    <w:rsid w:val="00F366C7"/>
    <w:rsid w:val="00F36CAA"/>
    <w:rsid w:val="00F40768"/>
    <w:rsid w:val="00F41235"/>
    <w:rsid w:val="00F4198D"/>
    <w:rsid w:val="00F41B4A"/>
    <w:rsid w:val="00F4212D"/>
    <w:rsid w:val="00F434FE"/>
    <w:rsid w:val="00F4350C"/>
    <w:rsid w:val="00F46B41"/>
    <w:rsid w:val="00F50173"/>
    <w:rsid w:val="00F50361"/>
    <w:rsid w:val="00F509CD"/>
    <w:rsid w:val="00F51843"/>
    <w:rsid w:val="00F53CC6"/>
    <w:rsid w:val="00F5458F"/>
    <w:rsid w:val="00F54762"/>
    <w:rsid w:val="00F56179"/>
    <w:rsid w:val="00F568C4"/>
    <w:rsid w:val="00F571CE"/>
    <w:rsid w:val="00F571E6"/>
    <w:rsid w:val="00F6110A"/>
    <w:rsid w:val="00F617E4"/>
    <w:rsid w:val="00F6180F"/>
    <w:rsid w:val="00F61FA1"/>
    <w:rsid w:val="00F6244D"/>
    <w:rsid w:val="00F64BC8"/>
    <w:rsid w:val="00F65B0F"/>
    <w:rsid w:val="00F66891"/>
    <w:rsid w:val="00F67601"/>
    <w:rsid w:val="00F70AEC"/>
    <w:rsid w:val="00F72934"/>
    <w:rsid w:val="00F73F9D"/>
    <w:rsid w:val="00F74E48"/>
    <w:rsid w:val="00F7703A"/>
    <w:rsid w:val="00F77684"/>
    <w:rsid w:val="00F77C03"/>
    <w:rsid w:val="00F77CC7"/>
    <w:rsid w:val="00F77E3B"/>
    <w:rsid w:val="00F815DE"/>
    <w:rsid w:val="00F83547"/>
    <w:rsid w:val="00F837C8"/>
    <w:rsid w:val="00F83AB8"/>
    <w:rsid w:val="00F8532B"/>
    <w:rsid w:val="00F85346"/>
    <w:rsid w:val="00F86447"/>
    <w:rsid w:val="00F8752B"/>
    <w:rsid w:val="00F8760C"/>
    <w:rsid w:val="00F911B8"/>
    <w:rsid w:val="00F918B7"/>
    <w:rsid w:val="00F93F33"/>
    <w:rsid w:val="00F94080"/>
    <w:rsid w:val="00F9416F"/>
    <w:rsid w:val="00F94311"/>
    <w:rsid w:val="00F950BA"/>
    <w:rsid w:val="00F95104"/>
    <w:rsid w:val="00F958C8"/>
    <w:rsid w:val="00F959BE"/>
    <w:rsid w:val="00F96D50"/>
    <w:rsid w:val="00FA1CB7"/>
    <w:rsid w:val="00FA4763"/>
    <w:rsid w:val="00FA4EFA"/>
    <w:rsid w:val="00FA50A8"/>
    <w:rsid w:val="00FA54D6"/>
    <w:rsid w:val="00FA5E16"/>
    <w:rsid w:val="00FA699A"/>
    <w:rsid w:val="00FA6ABA"/>
    <w:rsid w:val="00FA7367"/>
    <w:rsid w:val="00FA75EB"/>
    <w:rsid w:val="00FB0F1A"/>
    <w:rsid w:val="00FB1996"/>
    <w:rsid w:val="00FB208E"/>
    <w:rsid w:val="00FB2902"/>
    <w:rsid w:val="00FB2C42"/>
    <w:rsid w:val="00FB2CE0"/>
    <w:rsid w:val="00FB3616"/>
    <w:rsid w:val="00FB46C8"/>
    <w:rsid w:val="00FB4782"/>
    <w:rsid w:val="00FB48E3"/>
    <w:rsid w:val="00FB5297"/>
    <w:rsid w:val="00FB5C22"/>
    <w:rsid w:val="00FB6A08"/>
    <w:rsid w:val="00FB7550"/>
    <w:rsid w:val="00FB7AD6"/>
    <w:rsid w:val="00FB7BB0"/>
    <w:rsid w:val="00FC0465"/>
    <w:rsid w:val="00FC086B"/>
    <w:rsid w:val="00FC1904"/>
    <w:rsid w:val="00FC1960"/>
    <w:rsid w:val="00FC1F26"/>
    <w:rsid w:val="00FC233E"/>
    <w:rsid w:val="00FC3780"/>
    <w:rsid w:val="00FC3933"/>
    <w:rsid w:val="00FC5313"/>
    <w:rsid w:val="00FC5730"/>
    <w:rsid w:val="00FC5F25"/>
    <w:rsid w:val="00FC63EF"/>
    <w:rsid w:val="00FC6490"/>
    <w:rsid w:val="00FC65B0"/>
    <w:rsid w:val="00FC682D"/>
    <w:rsid w:val="00FD017A"/>
    <w:rsid w:val="00FD0515"/>
    <w:rsid w:val="00FD2376"/>
    <w:rsid w:val="00FD2FDE"/>
    <w:rsid w:val="00FD5441"/>
    <w:rsid w:val="00FD5F94"/>
    <w:rsid w:val="00FD6C74"/>
    <w:rsid w:val="00FD7FAB"/>
    <w:rsid w:val="00FE07D4"/>
    <w:rsid w:val="00FE0962"/>
    <w:rsid w:val="00FE0A7F"/>
    <w:rsid w:val="00FE13F4"/>
    <w:rsid w:val="00FE24BA"/>
    <w:rsid w:val="00FE2788"/>
    <w:rsid w:val="00FE2C64"/>
    <w:rsid w:val="00FE4B66"/>
    <w:rsid w:val="00FE5276"/>
    <w:rsid w:val="00FE6F06"/>
    <w:rsid w:val="00FE76CF"/>
    <w:rsid w:val="00FE7A7F"/>
    <w:rsid w:val="00FE7C6A"/>
    <w:rsid w:val="00FE7D40"/>
    <w:rsid w:val="00FF24A9"/>
    <w:rsid w:val="00FF314B"/>
    <w:rsid w:val="00FF5ADB"/>
    <w:rsid w:val="00FF690D"/>
    <w:rsid w:val="00FF7502"/>
    <w:rsid w:val="00FF77AA"/>
    <w:rsid w:val="00FF7FD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44542654"/>
  <w15:docId w15:val="{B7941B2A-8CC3-45A1-8767-8737F0BE59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B058A"/>
    <w:pPr>
      <w:autoSpaceDE w:val="0"/>
      <w:autoSpaceDN w:val="0"/>
    </w:pPr>
  </w:style>
  <w:style w:type="paragraph" w:styleId="Heading1">
    <w:name w:val="heading 1"/>
    <w:basedOn w:val="Normal"/>
    <w:next w:val="Normal"/>
    <w:link w:val="Heading1Char"/>
    <w:qFormat/>
    <w:rsid w:val="001272F2"/>
    <w:pPr>
      <w:keepNext/>
      <w:numPr>
        <w:numId w:val="1"/>
      </w:numPr>
      <w:spacing w:before="240" w:after="80"/>
      <w:jc w:val="center"/>
      <w:outlineLvl w:val="0"/>
    </w:pPr>
    <w:rPr>
      <w:smallCaps/>
      <w:kern w:val="28"/>
    </w:rPr>
  </w:style>
  <w:style w:type="paragraph" w:styleId="Heading2">
    <w:name w:val="heading 2"/>
    <w:basedOn w:val="Normal"/>
    <w:next w:val="Normal"/>
    <w:link w:val="Heading2Char"/>
    <w:qFormat/>
    <w:rsid w:val="001272F2"/>
    <w:pPr>
      <w:keepNext/>
      <w:numPr>
        <w:ilvl w:val="1"/>
        <w:numId w:val="1"/>
      </w:numPr>
      <w:spacing w:before="120" w:after="60"/>
      <w:outlineLvl w:val="1"/>
    </w:pPr>
    <w:rPr>
      <w:i/>
      <w:iCs/>
    </w:rPr>
  </w:style>
  <w:style w:type="paragraph" w:styleId="Heading3">
    <w:name w:val="heading 3"/>
    <w:basedOn w:val="Normal"/>
    <w:next w:val="Normal"/>
    <w:qFormat/>
    <w:rsid w:val="001272F2"/>
    <w:pPr>
      <w:keepNext/>
      <w:numPr>
        <w:ilvl w:val="2"/>
        <w:numId w:val="1"/>
      </w:numPr>
      <w:outlineLvl w:val="2"/>
    </w:pPr>
    <w:rPr>
      <w:i/>
      <w:iCs/>
    </w:rPr>
  </w:style>
  <w:style w:type="paragraph" w:styleId="Heading4">
    <w:name w:val="heading 4"/>
    <w:basedOn w:val="Normal"/>
    <w:next w:val="Normal"/>
    <w:qFormat/>
    <w:rsid w:val="001272F2"/>
    <w:pPr>
      <w:keepNext/>
      <w:numPr>
        <w:ilvl w:val="3"/>
        <w:numId w:val="1"/>
      </w:numPr>
      <w:spacing w:before="240" w:after="60"/>
      <w:outlineLvl w:val="3"/>
    </w:pPr>
    <w:rPr>
      <w:i/>
      <w:iCs/>
      <w:sz w:val="18"/>
      <w:szCs w:val="18"/>
    </w:rPr>
  </w:style>
  <w:style w:type="paragraph" w:styleId="Heading5">
    <w:name w:val="heading 5"/>
    <w:basedOn w:val="Normal"/>
    <w:next w:val="Normal"/>
    <w:qFormat/>
    <w:rsid w:val="001272F2"/>
    <w:pPr>
      <w:numPr>
        <w:ilvl w:val="4"/>
        <w:numId w:val="1"/>
      </w:numPr>
      <w:spacing w:before="240" w:after="60"/>
      <w:outlineLvl w:val="4"/>
    </w:pPr>
    <w:rPr>
      <w:sz w:val="18"/>
      <w:szCs w:val="18"/>
    </w:rPr>
  </w:style>
  <w:style w:type="paragraph" w:styleId="Heading6">
    <w:name w:val="heading 6"/>
    <w:basedOn w:val="Normal"/>
    <w:next w:val="Normal"/>
    <w:qFormat/>
    <w:rsid w:val="001272F2"/>
    <w:pPr>
      <w:numPr>
        <w:ilvl w:val="5"/>
        <w:numId w:val="1"/>
      </w:numPr>
      <w:spacing w:before="240" w:after="60"/>
      <w:outlineLvl w:val="5"/>
    </w:pPr>
    <w:rPr>
      <w:i/>
      <w:iCs/>
      <w:sz w:val="16"/>
      <w:szCs w:val="16"/>
    </w:rPr>
  </w:style>
  <w:style w:type="paragraph" w:styleId="Heading7">
    <w:name w:val="heading 7"/>
    <w:basedOn w:val="Normal"/>
    <w:next w:val="Normal"/>
    <w:qFormat/>
    <w:rsid w:val="001272F2"/>
    <w:pPr>
      <w:numPr>
        <w:ilvl w:val="6"/>
        <w:numId w:val="1"/>
      </w:numPr>
      <w:spacing w:before="240" w:after="60"/>
      <w:outlineLvl w:val="6"/>
    </w:pPr>
    <w:rPr>
      <w:sz w:val="16"/>
      <w:szCs w:val="16"/>
    </w:rPr>
  </w:style>
  <w:style w:type="paragraph" w:styleId="Heading8">
    <w:name w:val="heading 8"/>
    <w:basedOn w:val="Normal"/>
    <w:next w:val="Normal"/>
    <w:qFormat/>
    <w:rsid w:val="001272F2"/>
    <w:pPr>
      <w:numPr>
        <w:ilvl w:val="7"/>
        <w:numId w:val="1"/>
      </w:numPr>
      <w:spacing w:before="240" w:after="60"/>
      <w:outlineLvl w:val="7"/>
    </w:pPr>
    <w:rPr>
      <w:i/>
      <w:iCs/>
      <w:sz w:val="16"/>
      <w:szCs w:val="16"/>
    </w:rPr>
  </w:style>
  <w:style w:type="paragraph" w:styleId="Heading9">
    <w:name w:val="heading 9"/>
    <w:basedOn w:val="Normal"/>
    <w:next w:val="Normal"/>
    <w:qFormat/>
    <w:rsid w:val="001272F2"/>
    <w:pPr>
      <w:numPr>
        <w:ilvl w:val="8"/>
        <w:numId w:val="1"/>
      </w:numPr>
      <w:spacing w:before="240" w:after="60"/>
      <w:outlineLvl w:val="8"/>
    </w:pPr>
    <w:rPr>
      <w:sz w:val="16"/>
      <w:szCs w:val="1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Abstract">
    <w:name w:val="Abstract"/>
    <w:basedOn w:val="Normal"/>
    <w:next w:val="Normal"/>
    <w:rsid w:val="001272F2"/>
    <w:pPr>
      <w:spacing w:before="20"/>
      <w:ind w:firstLine="202"/>
      <w:jc w:val="both"/>
    </w:pPr>
    <w:rPr>
      <w:b/>
      <w:bCs/>
      <w:sz w:val="18"/>
      <w:szCs w:val="18"/>
    </w:rPr>
  </w:style>
  <w:style w:type="paragraph" w:customStyle="1" w:styleId="Authors">
    <w:name w:val="Authors"/>
    <w:basedOn w:val="Normal"/>
    <w:next w:val="Normal"/>
    <w:rsid w:val="001272F2"/>
    <w:pPr>
      <w:framePr w:w="9072" w:hSpace="187" w:vSpace="187" w:wrap="notBeside" w:vAnchor="text" w:hAnchor="page" w:xAlign="center" w:y="1"/>
      <w:spacing w:after="320"/>
      <w:jc w:val="center"/>
    </w:pPr>
    <w:rPr>
      <w:sz w:val="22"/>
      <w:szCs w:val="22"/>
    </w:rPr>
  </w:style>
  <w:style w:type="character" w:customStyle="1" w:styleId="MemberType">
    <w:name w:val="MemberType"/>
    <w:basedOn w:val="DefaultParagraphFont"/>
    <w:rsid w:val="001272F2"/>
    <w:rPr>
      <w:rFonts w:ascii="Times New Roman" w:hAnsi="Times New Roman" w:cs="Times New Roman"/>
      <w:i/>
      <w:iCs/>
      <w:sz w:val="22"/>
      <w:szCs w:val="22"/>
    </w:rPr>
  </w:style>
  <w:style w:type="paragraph" w:styleId="Title">
    <w:name w:val="Title"/>
    <w:basedOn w:val="Normal"/>
    <w:next w:val="Normal"/>
    <w:qFormat/>
    <w:rsid w:val="001272F2"/>
    <w:pPr>
      <w:framePr w:w="9360" w:hSpace="187" w:vSpace="187" w:wrap="notBeside" w:vAnchor="text" w:hAnchor="page" w:xAlign="center" w:y="1"/>
      <w:jc w:val="center"/>
    </w:pPr>
    <w:rPr>
      <w:kern w:val="28"/>
      <w:sz w:val="48"/>
      <w:szCs w:val="48"/>
    </w:rPr>
  </w:style>
  <w:style w:type="paragraph" w:styleId="FootnoteText">
    <w:name w:val="footnote text"/>
    <w:basedOn w:val="Normal"/>
    <w:semiHidden/>
    <w:rsid w:val="001272F2"/>
    <w:pPr>
      <w:ind w:firstLine="202"/>
      <w:jc w:val="both"/>
    </w:pPr>
    <w:rPr>
      <w:sz w:val="16"/>
      <w:szCs w:val="16"/>
    </w:rPr>
  </w:style>
  <w:style w:type="paragraph" w:customStyle="1" w:styleId="References">
    <w:name w:val="References"/>
    <w:basedOn w:val="Normal"/>
    <w:rsid w:val="001272F2"/>
    <w:pPr>
      <w:numPr>
        <w:numId w:val="12"/>
      </w:numPr>
      <w:jc w:val="both"/>
    </w:pPr>
    <w:rPr>
      <w:sz w:val="16"/>
      <w:szCs w:val="16"/>
    </w:rPr>
  </w:style>
  <w:style w:type="paragraph" w:customStyle="1" w:styleId="IndexTerms">
    <w:name w:val="IndexTerms"/>
    <w:basedOn w:val="Normal"/>
    <w:next w:val="Normal"/>
    <w:rsid w:val="001272F2"/>
    <w:pPr>
      <w:ind w:firstLine="202"/>
      <w:jc w:val="both"/>
    </w:pPr>
    <w:rPr>
      <w:b/>
      <w:bCs/>
      <w:sz w:val="18"/>
      <w:szCs w:val="18"/>
    </w:rPr>
  </w:style>
  <w:style w:type="character" w:styleId="FootnoteReference">
    <w:name w:val="footnote reference"/>
    <w:basedOn w:val="DefaultParagraphFont"/>
    <w:semiHidden/>
    <w:rsid w:val="001272F2"/>
    <w:rPr>
      <w:vertAlign w:val="superscript"/>
    </w:rPr>
  </w:style>
  <w:style w:type="paragraph" w:styleId="Footer">
    <w:name w:val="footer"/>
    <w:basedOn w:val="Normal"/>
    <w:semiHidden/>
    <w:rsid w:val="001272F2"/>
    <w:pPr>
      <w:tabs>
        <w:tab w:val="center" w:pos="4320"/>
        <w:tab w:val="right" w:pos="8640"/>
      </w:tabs>
    </w:pPr>
  </w:style>
  <w:style w:type="paragraph" w:customStyle="1" w:styleId="Text">
    <w:name w:val="Text"/>
    <w:basedOn w:val="Normal"/>
    <w:link w:val="TextChar"/>
    <w:rsid w:val="001272F2"/>
    <w:pPr>
      <w:widowControl w:val="0"/>
      <w:spacing w:line="252" w:lineRule="auto"/>
      <w:ind w:firstLine="202"/>
      <w:jc w:val="both"/>
    </w:pPr>
  </w:style>
  <w:style w:type="paragraph" w:customStyle="1" w:styleId="FigureCaption">
    <w:name w:val="Figure Caption"/>
    <w:basedOn w:val="Normal"/>
    <w:rsid w:val="001272F2"/>
    <w:pPr>
      <w:jc w:val="both"/>
    </w:pPr>
    <w:rPr>
      <w:sz w:val="16"/>
      <w:szCs w:val="16"/>
    </w:rPr>
  </w:style>
  <w:style w:type="paragraph" w:customStyle="1" w:styleId="TableTitle">
    <w:name w:val="Table Title"/>
    <w:basedOn w:val="Normal"/>
    <w:rsid w:val="001272F2"/>
    <w:pPr>
      <w:jc w:val="center"/>
    </w:pPr>
    <w:rPr>
      <w:smallCaps/>
      <w:sz w:val="16"/>
      <w:szCs w:val="16"/>
    </w:rPr>
  </w:style>
  <w:style w:type="paragraph" w:customStyle="1" w:styleId="ReferenceHead">
    <w:name w:val="Reference Head"/>
    <w:basedOn w:val="Heading1"/>
    <w:rsid w:val="001272F2"/>
    <w:pPr>
      <w:numPr>
        <w:numId w:val="0"/>
      </w:numPr>
    </w:pPr>
  </w:style>
  <w:style w:type="paragraph" w:styleId="Header">
    <w:name w:val="header"/>
    <w:basedOn w:val="Normal"/>
    <w:semiHidden/>
    <w:rsid w:val="001272F2"/>
    <w:pPr>
      <w:tabs>
        <w:tab w:val="center" w:pos="4320"/>
        <w:tab w:val="right" w:pos="8640"/>
      </w:tabs>
    </w:pPr>
  </w:style>
  <w:style w:type="paragraph" w:customStyle="1" w:styleId="Equation">
    <w:name w:val="Equation"/>
    <w:basedOn w:val="Normal"/>
    <w:next w:val="Normal"/>
    <w:rsid w:val="001272F2"/>
    <w:pPr>
      <w:widowControl w:val="0"/>
      <w:tabs>
        <w:tab w:val="right" w:pos="5040"/>
      </w:tabs>
      <w:spacing w:line="252" w:lineRule="auto"/>
      <w:jc w:val="both"/>
    </w:pPr>
  </w:style>
  <w:style w:type="character" w:styleId="Hyperlink">
    <w:name w:val="Hyperlink"/>
    <w:basedOn w:val="DefaultParagraphFont"/>
    <w:uiPriority w:val="99"/>
    <w:rsid w:val="001272F2"/>
    <w:rPr>
      <w:color w:val="0000FF"/>
      <w:u w:val="single"/>
    </w:rPr>
  </w:style>
  <w:style w:type="character" w:styleId="FollowedHyperlink">
    <w:name w:val="FollowedHyperlink"/>
    <w:basedOn w:val="DefaultParagraphFont"/>
    <w:semiHidden/>
    <w:rsid w:val="001272F2"/>
    <w:rPr>
      <w:color w:val="800080"/>
      <w:u w:val="single"/>
    </w:rPr>
  </w:style>
  <w:style w:type="paragraph" w:styleId="BodyTextIndent">
    <w:name w:val="Body Text Indent"/>
    <w:basedOn w:val="Normal"/>
    <w:semiHidden/>
    <w:rsid w:val="001272F2"/>
    <w:pPr>
      <w:ind w:left="630" w:hanging="630"/>
    </w:pPr>
    <w:rPr>
      <w:szCs w:val="24"/>
    </w:rPr>
  </w:style>
  <w:style w:type="paragraph" w:customStyle="1" w:styleId="equation0">
    <w:name w:val="equation"/>
    <w:basedOn w:val="Normal"/>
    <w:next w:val="Normal"/>
    <w:rsid w:val="00964F57"/>
    <w:pPr>
      <w:tabs>
        <w:tab w:val="left" w:pos="6237"/>
      </w:tabs>
      <w:overflowPunct w:val="0"/>
      <w:adjustRightInd w:val="0"/>
      <w:spacing w:before="120" w:after="120"/>
      <w:ind w:left="227" w:firstLine="227"/>
      <w:jc w:val="center"/>
      <w:textAlignment w:val="baseline"/>
    </w:pPr>
    <w:rPr>
      <w:rFonts w:ascii="Times" w:hAnsi="Times"/>
      <w:lang w:eastAsia="ko-KR"/>
    </w:rPr>
  </w:style>
  <w:style w:type="paragraph" w:customStyle="1" w:styleId="MTDisplayEquation">
    <w:name w:val="MTDisplayEquation"/>
    <w:basedOn w:val="Normal"/>
    <w:next w:val="Normal"/>
    <w:link w:val="MTDisplayEquationChar"/>
    <w:rsid w:val="00172901"/>
    <w:pPr>
      <w:widowControl w:val="0"/>
      <w:tabs>
        <w:tab w:val="center" w:pos="4720"/>
        <w:tab w:val="right" w:pos="9420"/>
      </w:tabs>
      <w:autoSpaceDE/>
      <w:autoSpaceDN/>
      <w:spacing w:line="480" w:lineRule="auto"/>
      <w:jc w:val="both"/>
    </w:pPr>
    <w:rPr>
      <w:kern w:val="2"/>
      <w:sz w:val="21"/>
      <w:szCs w:val="21"/>
      <w:lang w:eastAsia="zh-CN"/>
    </w:rPr>
  </w:style>
  <w:style w:type="character" w:customStyle="1" w:styleId="MTDisplayEquationChar">
    <w:name w:val="MTDisplayEquation Char"/>
    <w:link w:val="MTDisplayEquation"/>
    <w:rsid w:val="00172901"/>
    <w:rPr>
      <w:kern w:val="2"/>
      <w:sz w:val="21"/>
      <w:szCs w:val="21"/>
      <w:lang w:eastAsia="zh-CN"/>
    </w:rPr>
  </w:style>
  <w:style w:type="paragraph" w:styleId="BodyText">
    <w:name w:val="Body Text"/>
    <w:basedOn w:val="Normal"/>
    <w:link w:val="BodyTextChar"/>
    <w:uiPriority w:val="99"/>
    <w:unhideWhenUsed/>
    <w:rsid w:val="00AD1246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rsid w:val="00AD1246"/>
  </w:style>
  <w:style w:type="character" w:customStyle="1" w:styleId="TextChar">
    <w:name w:val="Text Char"/>
    <w:link w:val="Text"/>
    <w:rsid w:val="00A65D1A"/>
  </w:style>
  <w:style w:type="paragraph" w:customStyle="1" w:styleId="tablehead">
    <w:name w:val="table head"/>
    <w:rsid w:val="00B50672"/>
    <w:pPr>
      <w:numPr>
        <w:numId w:val="24"/>
      </w:numPr>
      <w:spacing w:before="240" w:after="120" w:line="216" w:lineRule="auto"/>
      <w:jc w:val="center"/>
    </w:pPr>
    <w:rPr>
      <w:rFonts w:eastAsia="SimSun"/>
      <w:smallCaps/>
      <w:noProof/>
      <w:sz w:val="16"/>
      <w:szCs w:val="16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D453F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D453F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rsid w:val="007F79C3"/>
    <w:rPr>
      <w:smallCaps/>
      <w:kern w:val="28"/>
    </w:rPr>
  </w:style>
  <w:style w:type="character" w:customStyle="1" w:styleId="Heading2Char">
    <w:name w:val="Heading 2 Char"/>
    <w:basedOn w:val="DefaultParagraphFont"/>
    <w:link w:val="Heading2"/>
    <w:rsid w:val="00341D8D"/>
    <w:rPr>
      <w:i/>
      <w:iCs/>
    </w:rPr>
  </w:style>
  <w:style w:type="table" w:styleId="TableGrid">
    <w:name w:val="Table Grid"/>
    <w:basedOn w:val="TableNormal"/>
    <w:uiPriority w:val="59"/>
    <w:rsid w:val="00D620FB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customStyle="1" w:styleId="apple-converted-space">
    <w:name w:val="apple-converted-space"/>
    <w:rsid w:val="007C7C98"/>
  </w:style>
  <w:style w:type="character" w:styleId="PlaceholderText">
    <w:name w:val="Placeholder Text"/>
    <w:basedOn w:val="DefaultParagraphFont"/>
    <w:uiPriority w:val="99"/>
    <w:semiHidden/>
    <w:rsid w:val="007F07AC"/>
    <w:rPr>
      <w:color w:val="808080"/>
    </w:rPr>
  </w:style>
  <w:style w:type="paragraph" w:styleId="NormalWeb">
    <w:name w:val="Normal (Web)"/>
    <w:basedOn w:val="Normal"/>
    <w:uiPriority w:val="99"/>
    <w:semiHidden/>
    <w:unhideWhenUsed/>
    <w:rsid w:val="004A7125"/>
    <w:pPr>
      <w:autoSpaceDE/>
      <w:autoSpaceDN/>
      <w:spacing w:before="100" w:beforeAutospacing="1" w:after="100" w:afterAutospacing="1"/>
    </w:pPr>
    <w:rPr>
      <w:rFonts w:eastAsiaTheme="minorEastAsia"/>
      <w:sz w:val="24"/>
      <w:szCs w:val="24"/>
    </w:rPr>
  </w:style>
  <w:style w:type="character" w:customStyle="1" w:styleId="ng-scope">
    <w:name w:val="ng-scope"/>
    <w:basedOn w:val="DefaultParagraphFont"/>
    <w:rsid w:val="00E921E1"/>
  </w:style>
  <w:style w:type="paragraph" w:styleId="ListParagraph">
    <w:name w:val="List Paragraph"/>
    <w:basedOn w:val="Normal"/>
    <w:uiPriority w:val="34"/>
    <w:qFormat/>
    <w:rsid w:val="001C443A"/>
    <w:pPr>
      <w:ind w:left="720"/>
      <w:contextualSpacing/>
    </w:pPr>
  </w:style>
  <w:style w:type="paragraph" w:customStyle="1" w:styleId="reference">
    <w:name w:val="reference"/>
    <w:basedOn w:val="Normal"/>
    <w:rsid w:val="00F911B8"/>
    <w:pPr>
      <w:overflowPunct w:val="0"/>
      <w:adjustRightInd w:val="0"/>
      <w:spacing w:line="360" w:lineRule="auto"/>
      <w:textAlignment w:val="baseline"/>
    </w:pPr>
    <w:rPr>
      <w:lang w:eastAsia="de-D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9.jpeg"/><Relationship Id="rId299" Type="http://schemas.openxmlformats.org/officeDocument/2006/relationships/image" Target="media/image147.emf"/><Relationship Id="rId303" Type="http://schemas.openxmlformats.org/officeDocument/2006/relationships/oleObject" Target="embeddings/oleObject145.bin"/><Relationship Id="rId21" Type="http://schemas.openxmlformats.org/officeDocument/2006/relationships/oleObject" Target="embeddings/oleObject7.bin"/><Relationship Id="rId42" Type="http://schemas.openxmlformats.org/officeDocument/2006/relationships/image" Target="media/image17.wmf"/><Relationship Id="rId63" Type="http://schemas.openxmlformats.org/officeDocument/2006/relationships/oleObject" Target="embeddings/oleObject28.bin"/><Relationship Id="rId84" Type="http://schemas.openxmlformats.org/officeDocument/2006/relationships/image" Target="media/image38.wmf"/><Relationship Id="rId138" Type="http://schemas.openxmlformats.org/officeDocument/2006/relationships/oleObject" Target="embeddings/oleObject60.bin"/><Relationship Id="rId159" Type="http://schemas.openxmlformats.org/officeDocument/2006/relationships/image" Target="media/image80.wmf"/><Relationship Id="rId324" Type="http://schemas.openxmlformats.org/officeDocument/2006/relationships/image" Target="media/image162.jpeg"/><Relationship Id="rId345" Type="http://schemas.openxmlformats.org/officeDocument/2006/relationships/image" Target="media/image173.wmf"/><Relationship Id="rId170" Type="http://schemas.openxmlformats.org/officeDocument/2006/relationships/oleObject" Target="embeddings/oleObject77.bin"/><Relationship Id="rId191" Type="http://schemas.openxmlformats.org/officeDocument/2006/relationships/oleObject" Target="embeddings/oleObject88.bin"/><Relationship Id="rId205" Type="http://schemas.openxmlformats.org/officeDocument/2006/relationships/oleObject" Target="embeddings/oleObject95.bin"/><Relationship Id="rId226" Type="http://schemas.openxmlformats.org/officeDocument/2006/relationships/image" Target="media/image112.wmf"/><Relationship Id="rId247" Type="http://schemas.openxmlformats.org/officeDocument/2006/relationships/oleObject" Target="embeddings/oleObject116.bin"/><Relationship Id="rId107" Type="http://schemas.openxmlformats.org/officeDocument/2006/relationships/oleObject" Target="embeddings/oleObject49.bin"/><Relationship Id="rId268" Type="http://schemas.openxmlformats.org/officeDocument/2006/relationships/image" Target="media/image135.emf"/><Relationship Id="rId289" Type="http://schemas.openxmlformats.org/officeDocument/2006/relationships/oleObject" Target="embeddings/oleObject136.bin"/><Relationship Id="rId11" Type="http://schemas.openxmlformats.org/officeDocument/2006/relationships/oleObject" Target="embeddings/oleObject2.bin"/><Relationship Id="rId32" Type="http://schemas.openxmlformats.org/officeDocument/2006/relationships/image" Target="media/image12.wmf"/><Relationship Id="rId53" Type="http://schemas.openxmlformats.org/officeDocument/2006/relationships/oleObject" Target="embeddings/oleObject23.bin"/><Relationship Id="rId74" Type="http://schemas.openxmlformats.org/officeDocument/2006/relationships/image" Target="media/image33.wmf"/><Relationship Id="rId128" Type="http://schemas.openxmlformats.org/officeDocument/2006/relationships/image" Target="media/image65.wmf"/><Relationship Id="rId149" Type="http://schemas.openxmlformats.org/officeDocument/2006/relationships/image" Target="media/image75.wmf"/><Relationship Id="rId314" Type="http://schemas.openxmlformats.org/officeDocument/2006/relationships/image" Target="media/image157.wmf"/><Relationship Id="rId335" Type="http://schemas.openxmlformats.org/officeDocument/2006/relationships/oleObject" Target="embeddings/oleObject159.bin"/><Relationship Id="rId356" Type="http://schemas.openxmlformats.org/officeDocument/2006/relationships/image" Target="media/image178.jpeg"/><Relationship Id="rId5" Type="http://schemas.openxmlformats.org/officeDocument/2006/relationships/webSettings" Target="webSettings.xml"/><Relationship Id="rId95" Type="http://schemas.openxmlformats.org/officeDocument/2006/relationships/oleObject" Target="embeddings/oleObject43.bin"/><Relationship Id="rId160" Type="http://schemas.openxmlformats.org/officeDocument/2006/relationships/oleObject" Target="embeddings/oleObject71.bin"/><Relationship Id="rId181" Type="http://schemas.openxmlformats.org/officeDocument/2006/relationships/image" Target="media/image90.wmf"/><Relationship Id="rId216" Type="http://schemas.openxmlformats.org/officeDocument/2006/relationships/image" Target="media/image107.wmf"/><Relationship Id="rId237" Type="http://schemas.openxmlformats.org/officeDocument/2006/relationships/oleObject" Target="embeddings/oleObject111.bin"/><Relationship Id="rId258" Type="http://schemas.openxmlformats.org/officeDocument/2006/relationships/image" Target="media/image128.wmf"/><Relationship Id="rId279" Type="http://schemas.openxmlformats.org/officeDocument/2006/relationships/image" Target="media/image141.wmf"/><Relationship Id="rId22" Type="http://schemas.openxmlformats.org/officeDocument/2006/relationships/oleObject" Target="embeddings/oleObject8.bin"/><Relationship Id="rId43" Type="http://schemas.openxmlformats.org/officeDocument/2006/relationships/oleObject" Target="embeddings/oleObject18.bin"/><Relationship Id="rId64" Type="http://schemas.openxmlformats.org/officeDocument/2006/relationships/image" Target="media/image28.wmf"/><Relationship Id="rId118" Type="http://schemas.openxmlformats.org/officeDocument/2006/relationships/image" Target="media/image60.wmf"/><Relationship Id="rId139" Type="http://schemas.openxmlformats.org/officeDocument/2006/relationships/image" Target="media/image70.wmf"/><Relationship Id="rId290" Type="http://schemas.openxmlformats.org/officeDocument/2006/relationships/oleObject" Target="embeddings/oleObject137.bin"/><Relationship Id="rId304" Type="http://schemas.openxmlformats.org/officeDocument/2006/relationships/image" Target="media/image150.emf"/><Relationship Id="rId325" Type="http://schemas.openxmlformats.org/officeDocument/2006/relationships/image" Target="media/image163.jpeg"/><Relationship Id="rId346" Type="http://schemas.openxmlformats.org/officeDocument/2006/relationships/oleObject" Target="embeddings/oleObject164.bin"/><Relationship Id="rId85" Type="http://schemas.openxmlformats.org/officeDocument/2006/relationships/oleObject" Target="embeddings/oleObject39.bin"/><Relationship Id="rId150" Type="http://schemas.openxmlformats.org/officeDocument/2006/relationships/oleObject" Target="embeddings/oleObject66.bin"/><Relationship Id="rId171" Type="http://schemas.openxmlformats.org/officeDocument/2006/relationships/image" Target="media/image85.wmf"/><Relationship Id="rId192" Type="http://schemas.openxmlformats.org/officeDocument/2006/relationships/image" Target="media/image95.wmf"/><Relationship Id="rId206" Type="http://schemas.openxmlformats.org/officeDocument/2006/relationships/image" Target="media/image102.wmf"/><Relationship Id="rId227" Type="http://schemas.openxmlformats.org/officeDocument/2006/relationships/oleObject" Target="embeddings/oleObject106.bin"/><Relationship Id="rId248" Type="http://schemas.openxmlformats.org/officeDocument/2006/relationships/image" Target="media/image123.wmf"/><Relationship Id="rId269" Type="http://schemas.openxmlformats.org/officeDocument/2006/relationships/image" Target="media/image136.wmf"/><Relationship Id="rId12" Type="http://schemas.openxmlformats.org/officeDocument/2006/relationships/image" Target="media/image3.wmf"/><Relationship Id="rId33" Type="http://schemas.openxmlformats.org/officeDocument/2006/relationships/oleObject" Target="embeddings/oleObject14.bin"/><Relationship Id="rId108" Type="http://schemas.openxmlformats.org/officeDocument/2006/relationships/image" Target="media/image50.jpeg"/><Relationship Id="rId129" Type="http://schemas.openxmlformats.org/officeDocument/2006/relationships/oleObject" Target="embeddings/oleObject55.bin"/><Relationship Id="rId280" Type="http://schemas.openxmlformats.org/officeDocument/2006/relationships/oleObject" Target="embeddings/oleObject130.bin"/><Relationship Id="rId315" Type="http://schemas.openxmlformats.org/officeDocument/2006/relationships/oleObject" Target="embeddings/oleObject149.bin"/><Relationship Id="rId336" Type="http://schemas.openxmlformats.org/officeDocument/2006/relationships/oleObject" Target="embeddings/oleObject160.bin"/><Relationship Id="rId357" Type="http://schemas.openxmlformats.org/officeDocument/2006/relationships/hyperlink" Target="https://www.youtube.com/watch?v=tUuBtxNZYks" TargetMode="External"/><Relationship Id="rId54" Type="http://schemas.openxmlformats.org/officeDocument/2006/relationships/image" Target="media/image23.wmf"/><Relationship Id="rId75" Type="http://schemas.openxmlformats.org/officeDocument/2006/relationships/oleObject" Target="embeddings/oleObject34.bin"/><Relationship Id="rId96" Type="http://schemas.openxmlformats.org/officeDocument/2006/relationships/image" Target="media/image44.wmf"/><Relationship Id="rId140" Type="http://schemas.openxmlformats.org/officeDocument/2006/relationships/oleObject" Target="embeddings/oleObject61.bin"/><Relationship Id="rId161" Type="http://schemas.openxmlformats.org/officeDocument/2006/relationships/image" Target="media/image81.wmf"/><Relationship Id="rId182" Type="http://schemas.openxmlformats.org/officeDocument/2006/relationships/oleObject" Target="embeddings/oleObject83.bin"/><Relationship Id="rId217" Type="http://schemas.openxmlformats.org/officeDocument/2006/relationships/oleObject" Target="embeddings/oleObject101.bin"/><Relationship Id="rId6" Type="http://schemas.openxmlformats.org/officeDocument/2006/relationships/footnotes" Target="footnotes.xml"/><Relationship Id="rId238" Type="http://schemas.openxmlformats.org/officeDocument/2006/relationships/image" Target="media/image118.wmf"/><Relationship Id="rId259" Type="http://schemas.openxmlformats.org/officeDocument/2006/relationships/oleObject" Target="embeddings/oleObject122.bin"/><Relationship Id="rId23" Type="http://schemas.openxmlformats.org/officeDocument/2006/relationships/image" Target="media/image8.wmf"/><Relationship Id="rId119" Type="http://schemas.openxmlformats.org/officeDocument/2006/relationships/oleObject" Target="embeddings/oleObject50.bin"/><Relationship Id="rId270" Type="http://schemas.openxmlformats.org/officeDocument/2006/relationships/oleObject" Target="embeddings/oleObject125.bin"/><Relationship Id="rId291" Type="http://schemas.openxmlformats.org/officeDocument/2006/relationships/oleObject" Target="embeddings/oleObject138.bin"/><Relationship Id="rId305" Type="http://schemas.openxmlformats.org/officeDocument/2006/relationships/image" Target="media/image151.wmf"/><Relationship Id="rId326" Type="http://schemas.openxmlformats.org/officeDocument/2006/relationships/image" Target="media/image164.jpeg"/><Relationship Id="rId347" Type="http://schemas.openxmlformats.org/officeDocument/2006/relationships/oleObject" Target="embeddings/oleObject165.bin"/><Relationship Id="rId44" Type="http://schemas.openxmlformats.org/officeDocument/2006/relationships/image" Target="media/image18.wmf"/><Relationship Id="rId65" Type="http://schemas.openxmlformats.org/officeDocument/2006/relationships/oleObject" Target="embeddings/oleObject29.bin"/><Relationship Id="rId86" Type="http://schemas.openxmlformats.org/officeDocument/2006/relationships/image" Target="media/image39.wmf"/><Relationship Id="rId130" Type="http://schemas.openxmlformats.org/officeDocument/2006/relationships/image" Target="media/image66.wmf"/><Relationship Id="rId151" Type="http://schemas.openxmlformats.org/officeDocument/2006/relationships/image" Target="media/image76.wmf"/><Relationship Id="rId172" Type="http://schemas.openxmlformats.org/officeDocument/2006/relationships/oleObject" Target="embeddings/oleObject78.bin"/><Relationship Id="rId193" Type="http://schemas.openxmlformats.org/officeDocument/2006/relationships/oleObject" Target="embeddings/oleObject89.bin"/><Relationship Id="rId207" Type="http://schemas.openxmlformats.org/officeDocument/2006/relationships/oleObject" Target="embeddings/oleObject96.bin"/><Relationship Id="rId228" Type="http://schemas.openxmlformats.org/officeDocument/2006/relationships/image" Target="media/image113.wmf"/><Relationship Id="rId249" Type="http://schemas.openxmlformats.org/officeDocument/2006/relationships/oleObject" Target="embeddings/oleObject117.bin"/><Relationship Id="rId13" Type="http://schemas.openxmlformats.org/officeDocument/2006/relationships/oleObject" Target="embeddings/oleObject3.bin"/><Relationship Id="rId109" Type="http://schemas.openxmlformats.org/officeDocument/2006/relationships/image" Target="media/image51.jpeg"/><Relationship Id="rId260" Type="http://schemas.openxmlformats.org/officeDocument/2006/relationships/image" Target="media/image129.emf"/><Relationship Id="rId281" Type="http://schemas.openxmlformats.org/officeDocument/2006/relationships/image" Target="media/image142.wmf"/><Relationship Id="rId316" Type="http://schemas.openxmlformats.org/officeDocument/2006/relationships/oleObject" Target="embeddings/oleObject150.bin"/><Relationship Id="rId337" Type="http://schemas.openxmlformats.org/officeDocument/2006/relationships/image" Target="media/image168.wmf"/><Relationship Id="rId34" Type="http://schemas.openxmlformats.org/officeDocument/2006/relationships/image" Target="media/image13.wmf"/><Relationship Id="rId55" Type="http://schemas.openxmlformats.org/officeDocument/2006/relationships/oleObject" Target="embeddings/oleObject24.bin"/><Relationship Id="rId76" Type="http://schemas.openxmlformats.org/officeDocument/2006/relationships/image" Target="media/image34.wmf"/><Relationship Id="rId97" Type="http://schemas.openxmlformats.org/officeDocument/2006/relationships/oleObject" Target="embeddings/oleObject44.bin"/><Relationship Id="rId120" Type="http://schemas.openxmlformats.org/officeDocument/2006/relationships/image" Target="media/image61.wmf"/><Relationship Id="rId141" Type="http://schemas.openxmlformats.org/officeDocument/2006/relationships/image" Target="media/image71.wmf"/><Relationship Id="rId358" Type="http://schemas.openxmlformats.org/officeDocument/2006/relationships/oleObject" Target="embeddings/oleObject169.bin"/><Relationship Id="rId7" Type="http://schemas.openxmlformats.org/officeDocument/2006/relationships/endnotes" Target="endnotes.xml"/><Relationship Id="rId162" Type="http://schemas.openxmlformats.org/officeDocument/2006/relationships/oleObject" Target="embeddings/oleObject72.bin"/><Relationship Id="rId183" Type="http://schemas.openxmlformats.org/officeDocument/2006/relationships/image" Target="media/image91.wmf"/><Relationship Id="rId218" Type="http://schemas.openxmlformats.org/officeDocument/2006/relationships/image" Target="media/image108.wmf"/><Relationship Id="rId239" Type="http://schemas.openxmlformats.org/officeDocument/2006/relationships/oleObject" Target="embeddings/oleObject112.bin"/><Relationship Id="rId250" Type="http://schemas.openxmlformats.org/officeDocument/2006/relationships/image" Target="media/image124.wmf"/><Relationship Id="rId271" Type="http://schemas.openxmlformats.org/officeDocument/2006/relationships/image" Target="media/image137.wmf"/><Relationship Id="rId292" Type="http://schemas.openxmlformats.org/officeDocument/2006/relationships/oleObject" Target="embeddings/oleObject139.bin"/><Relationship Id="rId306" Type="http://schemas.openxmlformats.org/officeDocument/2006/relationships/oleObject" Target="embeddings/oleObject146.bin"/><Relationship Id="rId24" Type="http://schemas.openxmlformats.org/officeDocument/2006/relationships/oleObject" Target="embeddings/oleObject9.bin"/><Relationship Id="rId45" Type="http://schemas.openxmlformats.org/officeDocument/2006/relationships/oleObject" Target="embeddings/oleObject19.bin"/><Relationship Id="rId66" Type="http://schemas.openxmlformats.org/officeDocument/2006/relationships/image" Target="media/image29.wmf"/><Relationship Id="rId87" Type="http://schemas.openxmlformats.org/officeDocument/2006/relationships/oleObject" Target="embeddings/oleObject40.bin"/><Relationship Id="rId110" Type="http://schemas.openxmlformats.org/officeDocument/2006/relationships/image" Target="media/image52.jpeg"/><Relationship Id="rId131" Type="http://schemas.openxmlformats.org/officeDocument/2006/relationships/oleObject" Target="embeddings/oleObject56.bin"/><Relationship Id="rId327" Type="http://schemas.openxmlformats.org/officeDocument/2006/relationships/image" Target="media/image165.jpeg"/><Relationship Id="rId348" Type="http://schemas.openxmlformats.org/officeDocument/2006/relationships/image" Target="media/image174.emf"/><Relationship Id="rId152" Type="http://schemas.openxmlformats.org/officeDocument/2006/relationships/oleObject" Target="embeddings/oleObject67.bin"/><Relationship Id="rId173" Type="http://schemas.openxmlformats.org/officeDocument/2006/relationships/image" Target="media/image86.wmf"/><Relationship Id="rId194" Type="http://schemas.openxmlformats.org/officeDocument/2006/relationships/image" Target="media/image96.wmf"/><Relationship Id="rId208" Type="http://schemas.openxmlformats.org/officeDocument/2006/relationships/image" Target="media/image103.wmf"/><Relationship Id="rId229" Type="http://schemas.openxmlformats.org/officeDocument/2006/relationships/oleObject" Target="embeddings/oleObject107.bin"/><Relationship Id="rId240" Type="http://schemas.openxmlformats.org/officeDocument/2006/relationships/image" Target="media/image119.wmf"/><Relationship Id="rId261" Type="http://schemas.openxmlformats.org/officeDocument/2006/relationships/image" Target="media/image130.emf"/><Relationship Id="rId14" Type="http://schemas.openxmlformats.org/officeDocument/2006/relationships/image" Target="media/image4.wmf"/><Relationship Id="rId35" Type="http://schemas.openxmlformats.org/officeDocument/2006/relationships/oleObject" Target="embeddings/oleObject15.bin"/><Relationship Id="rId56" Type="http://schemas.openxmlformats.org/officeDocument/2006/relationships/image" Target="media/image24.wmf"/><Relationship Id="rId77" Type="http://schemas.openxmlformats.org/officeDocument/2006/relationships/oleObject" Target="embeddings/oleObject35.bin"/><Relationship Id="rId100" Type="http://schemas.openxmlformats.org/officeDocument/2006/relationships/image" Target="media/image46.wmf"/><Relationship Id="rId282" Type="http://schemas.openxmlformats.org/officeDocument/2006/relationships/oleObject" Target="embeddings/oleObject131.bin"/><Relationship Id="rId317" Type="http://schemas.openxmlformats.org/officeDocument/2006/relationships/oleObject" Target="embeddings/oleObject151.bin"/><Relationship Id="rId338" Type="http://schemas.openxmlformats.org/officeDocument/2006/relationships/oleObject" Target="embeddings/oleObject161.bin"/><Relationship Id="rId359" Type="http://schemas.openxmlformats.org/officeDocument/2006/relationships/oleObject" Target="embeddings/oleObject170.bin"/><Relationship Id="rId8" Type="http://schemas.openxmlformats.org/officeDocument/2006/relationships/image" Target="media/image1.wmf"/><Relationship Id="rId98" Type="http://schemas.openxmlformats.org/officeDocument/2006/relationships/image" Target="media/image45.wmf"/><Relationship Id="rId121" Type="http://schemas.openxmlformats.org/officeDocument/2006/relationships/oleObject" Target="embeddings/oleObject51.bin"/><Relationship Id="rId142" Type="http://schemas.openxmlformats.org/officeDocument/2006/relationships/oleObject" Target="embeddings/oleObject62.bin"/><Relationship Id="rId163" Type="http://schemas.openxmlformats.org/officeDocument/2006/relationships/oleObject" Target="embeddings/oleObject73.bin"/><Relationship Id="rId184" Type="http://schemas.openxmlformats.org/officeDocument/2006/relationships/oleObject" Target="embeddings/oleObject84.bin"/><Relationship Id="rId219" Type="http://schemas.openxmlformats.org/officeDocument/2006/relationships/oleObject" Target="embeddings/oleObject102.bin"/><Relationship Id="rId230" Type="http://schemas.openxmlformats.org/officeDocument/2006/relationships/image" Target="media/image114.wmf"/><Relationship Id="rId251" Type="http://schemas.openxmlformats.org/officeDocument/2006/relationships/oleObject" Target="embeddings/oleObject118.bin"/><Relationship Id="rId25" Type="http://schemas.openxmlformats.org/officeDocument/2006/relationships/image" Target="media/image9.wmf"/><Relationship Id="rId46" Type="http://schemas.openxmlformats.org/officeDocument/2006/relationships/image" Target="media/image19.wmf"/><Relationship Id="rId67" Type="http://schemas.openxmlformats.org/officeDocument/2006/relationships/oleObject" Target="embeddings/oleObject30.bin"/><Relationship Id="rId272" Type="http://schemas.openxmlformats.org/officeDocument/2006/relationships/oleObject" Target="embeddings/oleObject126.bin"/><Relationship Id="rId293" Type="http://schemas.openxmlformats.org/officeDocument/2006/relationships/oleObject" Target="embeddings/oleObject140.bin"/><Relationship Id="rId307" Type="http://schemas.openxmlformats.org/officeDocument/2006/relationships/oleObject" Target="embeddings/oleObject147.bin"/><Relationship Id="rId328" Type="http://schemas.openxmlformats.org/officeDocument/2006/relationships/image" Target="media/image166.emf"/><Relationship Id="rId349" Type="http://schemas.openxmlformats.org/officeDocument/2006/relationships/image" Target="media/image175.wmf"/><Relationship Id="rId88" Type="http://schemas.openxmlformats.org/officeDocument/2006/relationships/image" Target="media/image40.emf"/><Relationship Id="rId111" Type="http://schemas.openxmlformats.org/officeDocument/2006/relationships/image" Target="media/image53.jpeg"/><Relationship Id="rId132" Type="http://schemas.openxmlformats.org/officeDocument/2006/relationships/image" Target="media/image67.wmf"/><Relationship Id="rId153" Type="http://schemas.openxmlformats.org/officeDocument/2006/relationships/image" Target="media/image77.wmf"/><Relationship Id="rId174" Type="http://schemas.openxmlformats.org/officeDocument/2006/relationships/oleObject" Target="embeddings/oleObject79.bin"/><Relationship Id="rId195" Type="http://schemas.openxmlformats.org/officeDocument/2006/relationships/oleObject" Target="embeddings/oleObject90.bin"/><Relationship Id="rId209" Type="http://schemas.openxmlformats.org/officeDocument/2006/relationships/oleObject" Target="embeddings/oleObject97.bin"/><Relationship Id="rId360" Type="http://schemas.openxmlformats.org/officeDocument/2006/relationships/header" Target="header1.xml"/><Relationship Id="rId220" Type="http://schemas.openxmlformats.org/officeDocument/2006/relationships/image" Target="media/image109.wmf"/><Relationship Id="rId241" Type="http://schemas.openxmlformats.org/officeDocument/2006/relationships/oleObject" Target="embeddings/oleObject113.bin"/><Relationship Id="rId15" Type="http://schemas.openxmlformats.org/officeDocument/2006/relationships/oleObject" Target="embeddings/oleObject4.bin"/><Relationship Id="rId36" Type="http://schemas.openxmlformats.org/officeDocument/2006/relationships/image" Target="media/image14.emf"/><Relationship Id="rId57" Type="http://schemas.openxmlformats.org/officeDocument/2006/relationships/oleObject" Target="embeddings/oleObject25.bin"/><Relationship Id="rId106" Type="http://schemas.openxmlformats.org/officeDocument/2006/relationships/image" Target="media/image49.wmf"/><Relationship Id="rId127" Type="http://schemas.openxmlformats.org/officeDocument/2006/relationships/oleObject" Target="embeddings/oleObject54.bin"/><Relationship Id="rId262" Type="http://schemas.openxmlformats.org/officeDocument/2006/relationships/image" Target="media/image131.emf"/><Relationship Id="rId283" Type="http://schemas.openxmlformats.org/officeDocument/2006/relationships/image" Target="media/image143.wmf"/><Relationship Id="rId313" Type="http://schemas.openxmlformats.org/officeDocument/2006/relationships/oleObject" Target="embeddings/oleObject148.bin"/><Relationship Id="rId318" Type="http://schemas.openxmlformats.org/officeDocument/2006/relationships/oleObject" Target="embeddings/oleObject152.bin"/><Relationship Id="rId339" Type="http://schemas.openxmlformats.org/officeDocument/2006/relationships/oleObject" Target="embeddings/oleObject162.bin"/><Relationship Id="rId10" Type="http://schemas.openxmlformats.org/officeDocument/2006/relationships/image" Target="media/image2.wmf"/><Relationship Id="rId31" Type="http://schemas.openxmlformats.org/officeDocument/2006/relationships/oleObject" Target="embeddings/oleObject13.bin"/><Relationship Id="rId52" Type="http://schemas.openxmlformats.org/officeDocument/2006/relationships/image" Target="media/image22.wmf"/><Relationship Id="rId73" Type="http://schemas.openxmlformats.org/officeDocument/2006/relationships/oleObject" Target="embeddings/oleObject33.bin"/><Relationship Id="rId78" Type="http://schemas.openxmlformats.org/officeDocument/2006/relationships/image" Target="media/image35.wmf"/><Relationship Id="rId94" Type="http://schemas.openxmlformats.org/officeDocument/2006/relationships/image" Target="media/image43.wmf"/><Relationship Id="rId99" Type="http://schemas.openxmlformats.org/officeDocument/2006/relationships/oleObject" Target="embeddings/oleObject45.bin"/><Relationship Id="rId101" Type="http://schemas.openxmlformats.org/officeDocument/2006/relationships/oleObject" Target="embeddings/oleObject46.bin"/><Relationship Id="rId122" Type="http://schemas.openxmlformats.org/officeDocument/2006/relationships/image" Target="media/image62.wmf"/><Relationship Id="rId143" Type="http://schemas.openxmlformats.org/officeDocument/2006/relationships/image" Target="media/image72.wmf"/><Relationship Id="rId148" Type="http://schemas.openxmlformats.org/officeDocument/2006/relationships/oleObject" Target="embeddings/oleObject65.bin"/><Relationship Id="rId164" Type="http://schemas.openxmlformats.org/officeDocument/2006/relationships/oleObject" Target="embeddings/oleObject74.bin"/><Relationship Id="rId169" Type="http://schemas.openxmlformats.org/officeDocument/2006/relationships/image" Target="media/image84.wmf"/><Relationship Id="rId185" Type="http://schemas.openxmlformats.org/officeDocument/2006/relationships/oleObject" Target="embeddings/oleObject85.bin"/><Relationship Id="rId334" Type="http://schemas.openxmlformats.org/officeDocument/2006/relationships/oleObject" Target="embeddings/oleObject158.bin"/><Relationship Id="rId350" Type="http://schemas.openxmlformats.org/officeDocument/2006/relationships/oleObject" Target="embeddings/oleObject166.bin"/><Relationship Id="rId355" Type="http://schemas.openxmlformats.org/officeDocument/2006/relationships/image" Target="media/image177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80" Type="http://schemas.openxmlformats.org/officeDocument/2006/relationships/oleObject" Target="embeddings/oleObject82.bin"/><Relationship Id="rId210" Type="http://schemas.openxmlformats.org/officeDocument/2006/relationships/image" Target="media/image104.wmf"/><Relationship Id="rId215" Type="http://schemas.openxmlformats.org/officeDocument/2006/relationships/oleObject" Target="embeddings/oleObject100.bin"/><Relationship Id="rId236" Type="http://schemas.openxmlformats.org/officeDocument/2006/relationships/image" Target="media/image117.wmf"/><Relationship Id="rId257" Type="http://schemas.openxmlformats.org/officeDocument/2006/relationships/oleObject" Target="embeddings/oleObject121.bin"/><Relationship Id="rId278" Type="http://schemas.openxmlformats.org/officeDocument/2006/relationships/oleObject" Target="embeddings/oleObject129.bin"/><Relationship Id="rId26" Type="http://schemas.openxmlformats.org/officeDocument/2006/relationships/oleObject" Target="embeddings/oleObject10.bin"/><Relationship Id="rId231" Type="http://schemas.openxmlformats.org/officeDocument/2006/relationships/oleObject" Target="embeddings/oleObject108.bin"/><Relationship Id="rId252" Type="http://schemas.openxmlformats.org/officeDocument/2006/relationships/image" Target="media/image125.wmf"/><Relationship Id="rId273" Type="http://schemas.openxmlformats.org/officeDocument/2006/relationships/image" Target="media/image138.wmf"/><Relationship Id="rId294" Type="http://schemas.openxmlformats.org/officeDocument/2006/relationships/oleObject" Target="embeddings/oleObject141.bin"/><Relationship Id="rId308" Type="http://schemas.openxmlformats.org/officeDocument/2006/relationships/image" Target="media/image152.emf"/><Relationship Id="rId329" Type="http://schemas.openxmlformats.org/officeDocument/2006/relationships/image" Target="media/image167.emf"/><Relationship Id="rId47" Type="http://schemas.openxmlformats.org/officeDocument/2006/relationships/oleObject" Target="embeddings/oleObject20.bin"/><Relationship Id="rId68" Type="http://schemas.openxmlformats.org/officeDocument/2006/relationships/image" Target="media/image30.wmf"/><Relationship Id="rId89" Type="http://schemas.openxmlformats.org/officeDocument/2006/relationships/oleObject" Target="embeddings/Microsoft_Visio_2003-2010_Drawing2.vsd"/><Relationship Id="rId112" Type="http://schemas.openxmlformats.org/officeDocument/2006/relationships/image" Target="media/image54.jpeg"/><Relationship Id="rId133" Type="http://schemas.openxmlformats.org/officeDocument/2006/relationships/oleObject" Target="embeddings/oleObject57.bin"/><Relationship Id="rId154" Type="http://schemas.openxmlformats.org/officeDocument/2006/relationships/oleObject" Target="embeddings/oleObject68.bin"/><Relationship Id="rId175" Type="http://schemas.openxmlformats.org/officeDocument/2006/relationships/image" Target="media/image87.wmf"/><Relationship Id="rId340" Type="http://schemas.openxmlformats.org/officeDocument/2006/relationships/image" Target="media/image169.emf"/><Relationship Id="rId361" Type="http://schemas.openxmlformats.org/officeDocument/2006/relationships/fontTable" Target="fontTable.xml"/><Relationship Id="rId196" Type="http://schemas.openxmlformats.org/officeDocument/2006/relationships/image" Target="media/image97.wmf"/><Relationship Id="rId200" Type="http://schemas.openxmlformats.org/officeDocument/2006/relationships/image" Target="media/image99.wmf"/><Relationship Id="rId16" Type="http://schemas.openxmlformats.org/officeDocument/2006/relationships/image" Target="media/image5.wmf"/><Relationship Id="rId221" Type="http://schemas.openxmlformats.org/officeDocument/2006/relationships/oleObject" Target="embeddings/oleObject103.bin"/><Relationship Id="rId242" Type="http://schemas.openxmlformats.org/officeDocument/2006/relationships/image" Target="media/image120.wmf"/><Relationship Id="rId263" Type="http://schemas.openxmlformats.org/officeDocument/2006/relationships/image" Target="media/image132.wmf"/><Relationship Id="rId284" Type="http://schemas.openxmlformats.org/officeDocument/2006/relationships/oleObject" Target="embeddings/oleObject132.bin"/><Relationship Id="rId319" Type="http://schemas.openxmlformats.org/officeDocument/2006/relationships/oleObject" Target="embeddings/oleObject153.bin"/><Relationship Id="rId37" Type="http://schemas.openxmlformats.org/officeDocument/2006/relationships/oleObject" Target="embeddings/Microsoft_Visio_2003-2010_Drawing1.vsd"/><Relationship Id="rId58" Type="http://schemas.openxmlformats.org/officeDocument/2006/relationships/image" Target="media/image25.wmf"/><Relationship Id="rId79" Type="http://schemas.openxmlformats.org/officeDocument/2006/relationships/oleObject" Target="embeddings/oleObject36.bin"/><Relationship Id="rId102" Type="http://schemas.openxmlformats.org/officeDocument/2006/relationships/image" Target="media/image47.wmf"/><Relationship Id="rId123" Type="http://schemas.openxmlformats.org/officeDocument/2006/relationships/oleObject" Target="embeddings/oleObject52.bin"/><Relationship Id="rId144" Type="http://schemas.openxmlformats.org/officeDocument/2006/relationships/oleObject" Target="embeddings/oleObject63.bin"/><Relationship Id="rId330" Type="http://schemas.openxmlformats.org/officeDocument/2006/relationships/oleObject" Target="embeddings/oleObject154.bin"/><Relationship Id="rId90" Type="http://schemas.openxmlformats.org/officeDocument/2006/relationships/image" Target="media/image41.wmf"/><Relationship Id="rId165" Type="http://schemas.openxmlformats.org/officeDocument/2006/relationships/image" Target="media/image82.wmf"/><Relationship Id="rId186" Type="http://schemas.openxmlformats.org/officeDocument/2006/relationships/image" Target="media/image92.wmf"/><Relationship Id="rId351" Type="http://schemas.openxmlformats.org/officeDocument/2006/relationships/image" Target="media/image176.wmf"/><Relationship Id="rId211" Type="http://schemas.openxmlformats.org/officeDocument/2006/relationships/oleObject" Target="embeddings/oleObject98.bin"/><Relationship Id="rId232" Type="http://schemas.openxmlformats.org/officeDocument/2006/relationships/image" Target="media/image115.wmf"/><Relationship Id="rId253" Type="http://schemas.openxmlformats.org/officeDocument/2006/relationships/oleObject" Target="embeddings/oleObject119.bin"/><Relationship Id="rId274" Type="http://schemas.openxmlformats.org/officeDocument/2006/relationships/oleObject" Target="embeddings/oleObject127.bin"/><Relationship Id="rId295" Type="http://schemas.openxmlformats.org/officeDocument/2006/relationships/oleObject" Target="embeddings/oleObject142.bin"/><Relationship Id="rId309" Type="http://schemas.openxmlformats.org/officeDocument/2006/relationships/image" Target="media/image153.emf"/><Relationship Id="rId27" Type="http://schemas.openxmlformats.org/officeDocument/2006/relationships/image" Target="media/image10.wmf"/><Relationship Id="rId48" Type="http://schemas.openxmlformats.org/officeDocument/2006/relationships/image" Target="media/image20.wmf"/><Relationship Id="rId69" Type="http://schemas.openxmlformats.org/officeDocument/2006/relationships/oleObject" Target="embeddings/oleObject31.bin"/><Relationship Id="rId113" Type="http://schemas.openxmlformats.org/officeDocument/2006/relationships/image" Target="media/image55.jpeg"/><Relationship Id="rId134" Type="http://schemas.openxmlformats.org/officeDocument/2006/relationships/image" Target="media/image68.wmf"/><Relationship Id="rId320" Type="http://schemas.openxmlformats.org/officeDocument/2006/relationships/image" Target="media/image158.emf"/><Relationship Id="rId80" Type="http://schemas.openxmlformats.org/officeDocument/2006/relationships/image" Target="media/image36.wmf"/><Relationship Id="rId155" Type="http://schemas.openxmlformats.org/officeDocument/2006/relationships/image" Target="media/image78.wmf"/><Relationship Id="rId176" Type="http://schemas.openxmlformats.org/officeDocument/2006/relationships/oleObject" Target="embeddings/oleObject80.bin"/><Relationship Id="rId197" Type="http://schemas.openxmlformats.org/officeDocument/2006/relationships/oleObject" Target="embeddings/oleObject91.bin"/><Relationship Id="rId341" Type="http://schemas.openxmlformats.org/officeDocument/2006/relationships/image" Target="media/image170.emf"/><Relationship Id="rId362" Type="http://schemas.openxmlformats.org/officeDocument/2006/relationships/theme" Target="theme/theme1.xml"/><Relationship Id="rId201" Type="http://schemas.openxmlformats.org/officeDocument/2006/relationships/oleObject" Target="embeddings/oleObject93.bin"/><Relationship Id="rId222" Type="http://schemas.openxmlformats.org/officeDocument/2006/relationships/image" Target="media/image110.wmf"/><Relationship Id="rId243" Type="http://schemas.openxmlformats.org/officeDocument/2006/relationships/oleObject" Target="embeddings/oleObject114.bin"/><Relationship Id="rId264" Type="http://schemas.openxmlformats.org/officeDocument/2006/relationships/oleObject" Target="embeddings/oleObject123.bin"/><Relationship Id="rId285" Type="http://schemas.openxmlformats.org/officeDocument/2006/relationships/image" Target="media/image144.wmf"/><Relationship Id="rId17" Type="http://schemas.openxmlformats.org/officeDocument/2006/relationships/oleObject" Target="embeddings/oleObject5.bin"/><Relationship Id="rId38" Type="http://schemas.openxmlformats.org/officeDocument/2006/relationships/image" Target="media/image15.wmf"/><Relationship Id="rId59" Type="http://schemas.openxmlformats.org/officeDocument/2006/relationships/oleObject" Target="embeddings/oleObject26.bin"/><Relationship Id="rId103" Type="http://schemas.openxmlformats.org/officeDocument/2006/relationships/oleObject" Target="embeddings/oleObject47.bin"/><Relationship Id="rId124" Type="http://schemas.openxmlformats.org/officeDocument/2006/relationships/image" Target="media/image63.wmf"/><Relationship Id="rId310" Type="http://schemas.openxmlformats.org/officeDocument/2006/relationships/image" Target="media/image154.emf"/><Relationship Id="rId70" Type="http://schemas.openxmlformats.org/officeDocument/2006/relationships/image" Target="media/image31.wmf"/><Relationship Id="rId91" Type="http://schemas.openxmlformats.org/officeDocument/2006/relationships/oleObject" Target="embeddings/oleObject41.bin"/><Relationship Id="rId145" Type="http://schemas.openxmlformats.org/officeDocument/2006/relationships/image" Target="media/image73.wmf"/><Relationship Id="rId166" Type="http://schemas.openxmlformats.org/officeDocument/2006/relationships/oleObject" Target="embeddings/oleObject75.bin"/><Relationship Id="rId187" Type="http://schemas.openxmlformats.org/officeDocument/2006/relationships/oleObject" Target="embeddings/oleObject86.bin"/><Relationship Id="rId331" Type="http://schemas.openxmlformats.org/officeDocument/2006/relationships/oleObject" Target="embeddings/oleObject155.bin"/><Relationship Id="rId352" Type="http://schemas.openxmlformats.org/officeDocument/2006/relationships/oleObject" Target="embeddings/oleObject167.bin"/><Relationship Id="rId1" Type="http://schemas.openxmlformats.org/officeDocument/2006/relationships/customXml" Target="../customXml/item1.xml"/><Relationship Id="rId212" Type="http://schemas.openxmlformats.org/officeDocument/2006/relationships/image" Target="media/image105.wmf"/><Relationship Id="rId233" Type="http://schemas.openxmlformats.org/officeDocument/2006/relationships/oleObject" Target="embeddings/oleObject109.bin"/><Relationship Id="rId254" Type="http://schemas.openxmlformats.org/officeDocument/2006/relationships/image" Target="media/image126.wmf"/><Relationship Id="rId28" Type="http://schemas.openxmlformats.org/officeDocument/2006/relationships/oleObject" Target="embeddings/oleObject11.bin"/><Relationship Id="rId49" Type="http://schemas.openxmlformats.org/officeDocument/2006/relationships/oleObject" Target="embeddings/oleObject21.bin"/><Relationship Id="rId114" Type="http://schemas.openxmlformats.org/officeDocument/2006/relationships/image" Target="media/image56.png"/><Relationship Id="rId275" Type="http://schemas.openxmlformats.org/officeDocument/2006/relationships/image" Target="media/image139.wmf"/><Relationship Id="rId296" Type="http://schemas.openxmlformats.org/officeDocument/2006/relationships/oleObject" Target="embeddings/oleObject143.bin"/><Relationship Id="rId300" Type="http://schemas.openxmlformats.org/officeDocument/2006/relationships/oleObject" Target="embeddings/oleObject144.bin"/><Relationship Id="rId60" Type="http://schemas.openxmlformats.org/officeDocument/2006/relationships/image" Target="media/image26.wmf"/><Relationship Id="rId81" Type="http://schemas.openxmlformats.org/officeDocument/2006/relationships/oleObject" Target="embeddings/oleObject37.bin"/><Relationship Id="rId135" Type="http://schemas.openxmlformats.org/officeDocument/2006/relationships/oleObject" Target="embeddings/oleObject58.bin"/><Relationship Id="rId156" Type="http://schemas.openxmlformats.org/officeDocument/2006/relationships/oleObject" Target="embeddings/oleObject69.bin"/><Relationship Id="rId177" Type="http://schemas.openxmlformats.org/officeDocument/2006/relationships/image" Target="media/image88.wmf"/><Relationship Id="rId198" Type="http://schemas.openxmlformats.org/officeDocument/2006/relationships/image" Target="media/image98.wmf"/><Relationship Id="rId321" Type="http://schemas.openxmlformats.org/officeDocument/2006/relationships/image" Target="media/image159.emf"/><Relationship Id="rId342" Type="http://schemas.openxmlformats.org/officeDocument/2006/relationships/image" Target="media/image171.emf"/><Relationship Id="rId202" Type="http://schemas.openxmlformats.org/officeDocument/2006/relationships/image" Target="media/image100.wmf"/><Relationship Id="rId223" Type="http://schemas.openxmlformats.org/officeDocument/2006/relationships/oleObject" Target="embeddings/oleObject104.bin"/><Relationship Id="rId244" Type="http://schemas.openxmlformats.org/officeDocument/2006/relationships/image" Target="media/image121.wmf"/><Relationship Id="rId18" Type="http://schemas.openxmlformats.org/officeDocument/2006/relationships/image" Target="media/image6.wmf"/><Relationship Id="rId39" Type="http://schemas.openxmlformats.org/officeDocument/2006/relationships/oleObject" Target="embeddings/oleObject16.bin"/><Relationship Id="rId265" Type="http://schemas.openxmlformats.org/officeDocument/2006/relationships/image" Target="media/image133.wmf"/><Relationship Id="rId286" Type="http://schemas.openxmlformats.org/officeDocument/2006/relationships/oleObject" Target="embeddings/oleObject133.bin"/><Relationship Id="rId50" Type="http://schemas.openxmlformats.org/officeDocument/2006/relationships/image" Target="media/image21.wmf"/><Relationship Id="rId104" Type="http://schemas.openxmlformats.org/officeDocument/2006/relationships/image" Target="media/image48.wmf"/><Relationship Id="rId125" Type="http://schemas.openxmlformats.org/officeDocument/2006/relationships/oleObject" Target="embeddings/oleObject53.bin"/><Relationship Id="rId146" Type="http://schemas.openxmlformats.org/officeDocument/2006/relationships/oleObject" Target="embeddings/oleObject64.bin"/><Relationship Id="rId167" Type="http://schemas.openxmlformats.org/officeDocument/2006/relationships/image" Target="media/image83.wmf"/><Relationship Id="rId188" Type="http://schemas.openxmlformats.org/officeDocument/2006/relationships/image" Target="media/image93.wmf"/><Relationship Id="rId311" Type="http://schemas.openxmlformats.org/officeDocument/2006/relationships/image" Target="media/image155.png"/><Relationship Id="rId332" Type="http://schemas.openxmlformats.org/officeDocument/2006/relationships/oleObject" Target="embeddings/oleObject156.bin"/><Relationship Id="rId353" Type="http://schemas.openxmlformats.org/officeDocument/2006/relationships/oleObject" Target="embeddings/oleObject168.bin"/><Relationship Id="rId71" Type="http://schemas.openxmlformats.org/officeDocument/2006/relationships/oleObject" Target="embeddings/oleObject32.bin"/><Relationship Id="rId92" Type="http://schemas.openxmlformats.org/officeDocument/2006/relationships/image" Target="media/image42.wmf"/><Relationship Id="rId213" Type="http://schemas.openxmlformats.org/officeDocument/2006/relationships/oleObject" Target="embeddings/oleObject99.bin"/><Relationship Id="rId234" Type="http://schemas.openxmlformats.org/officeDocument/2006/relationships/image" Target="media/image116.wmf"/><Relationship Id="rId2" Type="http://schemas.openxmlformats.org/officeDocument/2006/relationships/numbering" Target="numbering.xml"/><Relationship Id="rId29" Type="http://schemas.openxmlformats.org/officeDocument/2006/relationships/image" Target="media/image11.wmf"/><Relationship Id="rId255" Type="http://schemas.openxmlformats.org/officeDocument/2006/relationships/oleObject" Target="embeddings/oleObject120.bin"/><Relationship Id="rId276" Type="http://schemas.openxmlformats.org/officeDocument/2006/relationships/oleObject" Target="embeddings/oleObject128.bin"/><Relationship Id="rId297" Type="http://schemas.openxmlformats.org/officeDocument/2006/relationships/image" Target="media/image145.emf"/><Relationship Id="rId40" Type="http://schemas.openxmlformats.org/officeDocument/2006/relationships/image" Target="media/image16.wmf"/><Relationship Id="rId115" Type="http://schemas.openxmlformats.org/officeDocument/2006/relationships/image" Target="media/image57.png"/><Relationship Id="rId136" Type="http://schemas.openxmlformats.org/officeDocument/2006/relationships/image" Target="media/image69.wmf"/><Relationship Id="rId157" Type="http://schemas.openxmlformats.org/officeDocument/2006/relationships/image" Target="media/image79.wmf"/><Relationship Id="rId178" Type="http://schemas.openxmlformats.org/officeDocument/2006/relationships/oleObject" Target="embeddings/oleObject81.bin"/><Relationship Id="rId301" Type="http://schemas.openxmlformats.org/officeDocument/2006/relationships/image" Target="media/image148.emf"/><Relationship Id="rId322" Type="http://schemas.openxmlformats.org/officeDocument/2006/relationships/image" Target="media/image160.emf"/><Relationship Id="rId343" Type="http://schemas.openxmlformats.org/officeDocument/2006/relationships/image" Target="media/image172.wmf"/><Relationship Id="rId61" Type="http://schemas.openxmlformats.org/officeDocument/2006/relationships/oleObject" Target="embeddings/oleObject27.bin"/><Relationship Id="rId82" Type="http://schemas.openxmlformats.org/officeDocument/2006/relationships/image" Target="media/image37.wmf"/><Relationship Id="rId199" Type="http://schemas.openxmlformats.org/officeDocument/2006/relationships/oleObject" Target="embeddings/oleObject92.bin"/><Relationship Id="rId203" Type="http://schemas.openxmlformats.org/officeDocument/2006/relationships/oleObject" Target="embeddings/oleObject94.bin"/><Relationship Id="rId19" Type="http://schemas.openxmlformats.org/officeDocument/2006/relationships/oleObject" Target="embeddings/oleObject6.bin"/><Relationship Id="rId224" Type="http://schemas.openxmlformats.org/officeDocument/2006/relationships/image" Target="media/image111.wmf"/><Relationship Id="rId245" Type="http://schemas.openxmlformats.org/officeDocument/2006/relationships/oleObject" Target="embeddings/oleObject115.bin"/><Relationship Id="rId266" Type="http://schemas.openxmlformats.org/officeDocument/2006/relationships/oleObject" Target="embeddings/oleObject124.bin"/><Relationship Id="rId287" Type="http://schemas.openxmlformats.org/officeDocument/2006/relationships/oleObject" Target="embeddings/oleObject134.bin"/><Relationship Id="rId30" Type="http://schemas.openxmlformats.org/officeDocument/2006/relationships/oleObject" Target="embeddings/oleObject12.bin"/><Relationship Id="rId105" Type="http://schemas.openxmlformats.org/officeDocument/2006/relationships/oleObject" Target="embeddings/oleObject48.bin"/><Relationship Id="rId126" Type="http://schemas.openxmlformats.org/officeDocument/2006/relationships/image" Target="media/image64.wmf"/><Relationship Id="rId147" Type="http://schemas.openxmlformats.org/officeDocument/2006/relationships/image" Target="media/image74.wmf"/><Relationship Id="rId168" Type="http://schemas.openxmlformats.org/officeDocument/2006/relationships/oleObject" Target="embeddings/oleObject76.bin"/><Relationship Id="rId312" Type="http://schemas.openxmlformats.org/officeDocument/2006/relationships/image" Target="media/image156.wmf"/><Relationship Id="rId333" Type="http://schemas.openxmlformats.org/officeDocument/2006/relationships/oleObject" Target="embeddings/oleObject157.bin"/><Relationship Id="rId354" Type="http://schemas.openxmlformats.org/officeDocument/2006/relationships/hyperlink" Target="http://youtu.be/3qF6cltZw0I" TargetMode="External"/><Relationship Id="rId51" Type="http://schemas.openxmlformats.org/officeDocument/2006/relationships/oleObject" Target="embeddings/oleObject22.bin"/><Relationship Id="rId72" Type="http://schemas.openxmlformats.org/officeDocument/2006/relationships/image" Target="media/image32.wmf"/><Relationship Id="rId93" Type="http://schemas.openxmlformats.org/officeDocument/2006/relationships/oleObject" Target="embeddings/oleObject42.bin"/><Relationship Id="rId189" Type="http://schemas.openxmlformats.org/officeDocument/2006/relationships/oleObject" Target="embeddings/oleObject87.bin"/><Relationship Id="rId3" Type="http://schemas.openxmlformats.org/officeDocument/2006/relationships/styles" Target="styles.xml"/><Relationship Id="rId214" Type="http://schemas.openxmlformats.org/officeDocument/2006/relationships/image" Target="media/image106.wmf"/><Relationship Id="rId235" Type="http://schemas.openxmlformats.org/officeDocument/2006/relationships/oleObject" Target="embeddings/oleObject110.bin"/><Relationship Id="rId256" Type="http://schemas.openxmlformats.org/officeDocument/2006/relationships/image" Target="media/image127.wmf"/><Relationship Id="rId277" Type="http://schemas.openxmlformats.org/officeDocument/2006/relationships/image" Target="media/image140.wmf"/><Relationship Id="rId298" Type="http://schemas.openxmlformats.org/officeDocument/2006/relationships/image" Target="media/image146.emf"/><Relationship Id="rId116" Type="http://schemas.openxmlformats.org/officeDocument/2006/relationships/image" Target="media/image58.png"/><Relationship Id="rId137" Type="http://schemas.openxmlformats.org/officeDocument/2006/relationships/oleObject" Target="embeddings/oleObject59.bin"/><Relationship Id="rId158" Type="http://schemas.openxmlformats.org/officeDocument/2006/relationships/oleObject" Target="embeddings/oleObject70.bin"/><Relationship Id="rId302" Type="http://schemas.openxmlformats.org/officeDocument/2006/relationships/image" Target="media/image149.wmf"/><Relationship Id="rId323" Type="http://schemas.openxmlformats.org/officeDocument/2006/relationships/image" Target="media/image161.emf"/><Relationship Id="rId344" Type="http://schemas.openxmlformats.org/officeDocument/2006/relationships/oleObject" Target="embeddings/oleObject163.bin"/><Relationship Id="rId20" Type="http://schemas.openxmlformats.org/officeDocument/2006/relationships/image" Target="media/image7.wmf"/><Relationship Id="rId41" Type="http://schemas.openxmlformats.org/officeDocument/2006/relationships/oleObject" Target="embeddings/oleObject17.bin"/><Relationship Id="rId62" Type="http://schemas.openxmlformats.org/officeDocument/2006/relationships/image" Target="media/image27.wmf"/><Relationship Id="rId83" Type="http://schemas.openxmlformats.org/officeDocument/2006/relationships/oleObject" Target="embeddings/oleObject38.bin"/><Relationship Id="rId179" Type="http://schemas.openxmlformats.org/officeDocument/2006/relationships/image" Target="media/image89.wmf"/><Relationship Id="rId190" Type="http://schemas.openxmlformats.org/officeDocument/2006/relationships/image" Target="media/image94.wmf"/><Relationship Id="rId204" Type="http://schemas.openxmlformats.org/officeDocument/2006/relationships/image" Target="media/image101.wmf"/><Relationship Id="rId225" Type="http://schemas.openxmlformats.org/officeDocument/2006/relationships/oleObject" Target="embeddings/oleObject105.bin"/><Relationship Id="rId246" Type="http://schemas.openxmlformats.org/officeDocument/2006/relationships/image" Target="media/image122.wmf"/><Relationship Id="rId267" Type="http://schemas.openxmlformats.org/officeDocument/2006/relationships/image" Target="media/image134.emf"/><Relationship Id="rId288" Type="http://schemas.openxmlformats.org/officeDocument/2006/relationships/oleObject" Target="embeddings/oleObject135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B5D398A-7033-4B41-BE86-8AA43EAB490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0</Pages>
  <Words>6525</Words>
  <Characters>37194</Characters>
  <Application>Microsoft Office Word</Application>
  <DocSecurity>0</DocSecurity>
  <Lines>309</Lines>
  <Paragraphs>8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</vt:lpstr>
    </vt:vector>
  </TitlesOfParts>
  <Company>home</Company>
  <LinksUpToDate>false</LinksUpToDate>
  <CharactersWithSpaces>436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</dc:title>
  <dc:subject>IEEE Transactions on Magnetics</dc:subject>
  <dc:creator>-</dc:creator>
  <cp:lastModifiedBy>Mien Van</cp:lastModifiedBy>
  <cp:revision>2</cp:revision>
  <cp:lastPrinted>2016-06-07T15:07:00Z</cp:lastPrinted>
  <dcterms:created xsi:type="dcterms:W3CDTF">2019-09-09T15:46:00Z</dcterms:created>
  <dcterms:modified xsi:type="dcterms:W3CDTF">2019-09-09T15:46:00Z</dcterms:modified>
</cp:coreProperties>
</file>